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802BC5A" w14:textId="77777777" w:rsidR="005466C1" w:rsidRDefault="006552A9" w:rsidP="00E4723D">
      <w:pPr>
        <w:pStyle w:val="1"/>
      </w:pPr>
      <w:proofErr w:type="gramStart"/>
      <w:r>
        <w:t>一</w:t>
      </w:r>
      <w:proofErr w:type="gramEnd"/>
      <w:r>
        <w:rPr>
          <w:rFonts w:hint="eastAsia"/>
        </w:rPr>
        <w:t xml:space="preserve"> matlab</w:t>
      </w:r>
      <w:r>
        <w:rPr>
          <w:rFonts w:hint="eastAsia"/>
        </w:rPr>
        <w:t>图像处理工具箱</w:t>
      </w:r>
    </w:p>
    <w:p w14:paraId="7C00A1EE" w14:textId="77777777" w:rsidR="006552A9" w:rsidRDefault="006552A9">
      <w:r>
        <w:t xml:space="preserve">Image process toolbox. </w:t>
      </w:r>
      <w:r>
        <w:t>含有一系列图像算法函数</w:t>
      </w:r>
      <w:r>
        <w:t>.</w:t>
      </w:r>
    </w:p>
    <w:p w14:paraId="3F51347A" w14:textId="77777777" w:rsidR="00893678" w:rsidRDefault="00893678"/>
    <w:p w14:paraId="29570077" w14:textId="77777777" w:rsidR="00893678" w:rsidRDefault="00893678">
      <w:r>
        <w:t>Imread</w:t>
      </w:r>
    </w:p>
    <w:p w14:paraId="09B9AE66" w14:textId="77777777" w:rsidR="00893678" w:rsidRDefault="00893678">
      <w:r>
        <w:t xml:space="preserve">A = </w:t>
      </w:r>
      <w:proofErr w:type="gramStart"/>
      <w:r>
        <w:t>imread(</w:t>
      </w:r>
      <w:proofErr w:type="gramEnd"/>
      <w:r>
        <w:t>filename,fmt)</w:t>
      </w:r>
    </w:p>
    <w:p w14:paraId="33643860" w14:textId="77777777" w:rsidR="00893678" w:rsidRDefault="00893678">
      <w:r>
        <w:t>Fmt</w:t>
      </w:r>
      <w:r>
        <w:t>可以是</w:t>
      </w:r>
      <w:r>
        <w:t>bmp,jpg,jpeg,tif</w:t>
      </w:r>
      <w:r>
        <w:t>等</w:t>
      </w:r>
      <w:r>
        <w:t>.</w:t>
      </w:r>
    </w:p>
    <w:p w14:paraId="26D392FE" w14:textId="77777777" w:rsidR="00893678" w:rsidRDefault="00893678">
      <w:r>
        <w:t>Imwrite</w:t>
      </w:r>
    </w:p>
    <w:p w14:paraId="1DBAE521" w14:textId="77777777" w:rsidR="00893678" w:rsidRDefault="00893678">
      <w:proofErr w:type="gramStart"/>
      <w:r>
        <w:t>Imwrite(</w:t>
      </w:r>
      <w:proofErr w:type="gramEnd"/>
      <w:r>
        <w:t>A,filename,fmt)</w:t>
      </w:r>
    </w:p>
    <w:p w14:paraId="25F4E813" w14:textId="77777777" w:rsidR="00893678" w:rsidRDefault="00893678"/>
    <w:p w14:paraId="3F77E683" w14:textId="77777777" w:rsidR="00893678" w:rsidRDefault="00893678"/>
    <w:p w14:paraId="75D2FF9C" w14:textId="77777777" w:rsidR="00BC42F7" w:rsidRDefault="00BC42F7" w:rsidP="00E4723D">
      <w:pPr>
        <w:pStyle w:val="2"/>
      </w:pPr>
      <w:r>
        <w:t>索引图转成灰度图</w:t>
      </w:r>
    </w:p>
    <w:p w14:paraId="3AA50393" w14:textId="77777777" w:rsidR="00BC42F7" w:rsidRDefault="00BC42F7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C42F7" w14:paraId="3A648B4D" w14:textId="77777777" w:rsidTr="00BC42F7">
        <w:tc>
          <w:tcPr>
            <w:tcW w:w="8296" w:type="dxa"/>
          </w:tcPr>
          <w:p w14:paraId="6786FAA3" w14:textId="77777777" w:rsidR="00BC42F7" w:rsidRDefault="00BC42F7" w:rsidP="00BC42F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load 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trees</w:t>
            </w:r>
          </w:p>
          <w:p w14:paraId="404A300F" w14:textId="77777777" w:rsidR="00BC42F7" w:rsidRDefault="00BC42F7" w:rsidP="00BC42F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5=ind2gray(X,map)</w:t>
            </w:r>
          </w:p>
          <w:p w14:paraId="7922780D" w14:textId="77777777" w:rsidR="00BC42F7" w:rsidRPr="00BC42F7" w:rsidRDefault="00BC42F7" w:rsidP="00BC42F7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show(X,map)</w:t>
            </w:r>
          </w:p>
        </w:tc>
      </w:tr>
    </w:tbl>
    <w:p w14:paraId="3E40D720" w14:textId="01BF6732" w:rsidR="00BC42F7" w:rsidRDefault="00F35A4A" w:rsidP="00A54F7D">
      <w:pPr>
        <w:pStyle w:val="3"/>
      </w:pPr>
      <w:r>
        <w:t>何为</w:t>
      </w:r>
      <w:r>
        <w:t>ind2gray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A085D" w14:paraId="7C9A2A1D" w14:textId="77777777" w:rsidTr="00BA085D">
        <w:tc>
          <w:tcPr>
            <w:tcW w:w="8296" w:type="dxa"/>
          </w:tcPr>
          <w:p w14:paraId="5889AB68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 = ind2gray(varargin)</w:t>
            </w:r>
          </w:p>
          <w:p w14:paraId="3481AB3E" w14:textId="77777777" w:rsidR="00BA085D" w:rsidRPr="00F76A51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##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 xml:space="preserve">　索引图（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map</w:t>
            </w:r>
            <w:r w:rsidRPr="00F76A51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）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转成灰度图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6D934A07" w14:textId="77777777" w:rsidR="00BA085D" w:rsidRPr="00F76A51" w:rsidRDefault="00BA085D" w:rsidP="00BA085D">
            <w:pPr>
              <w:pStyle w:val="a4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F76A51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索引图是为了解决老式显示器不能显示</w:t>
            </w:r>
            <w:r w:rsidRPr="00F76A51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24</w:t>
            </w:r>
            <w:r w:rsidRPr="00F76A51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位真彩色的问题</w:t>
            </w:r>
            <w:r w:rsidRPr="00F76A51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468BECF2" w14:textId="77777777" w:rsidR="00BA085D" w:rsidRPr="00F76A51" w:rsidRDefault="00BA085D" w:rsidP="00BA085D">
            <w:pPr>
              <w:pStyle w:val="a4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伴随图像有一个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map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文件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 xml:space="preserve">, 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颜色由它定义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010DEA3E" w14:textId="77777777" w:rsidR="00BA085D" w:rsidRPr="00F76A51" w:rsidRDefault="00BA085D" w:rsidP="00BA085D">
            <w:pPr>
              <w:pStyle w:val="a4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根据索引值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(map)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找到最终颜色</w:t>
            </w:r>
          </w:p>
          <w:p w14:paraId="0DDFF656" w14:textId="77777777" w:rsidR="00BA085D" w:rsidRPr="00F76A51" w:rsidRDefault="00BA085D" w:rsidP="00BA085D">
            <w:pPr>
              <w:pStyle w:val="a4"/>
              <w:numPr>
                <w:ilvl w:val="0"/>
                <w:numId w:val="1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索引图像是一种把</w:t>
            </w:r>
            <w:proofErr w:type="gramStart"/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像素值</w:t>
            </w:r>
            <w:proofErr w:type="gramEnd"/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直接作为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RGB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调色板下标的图像</w:t>
            </w:r>
            <w:r w:rsidRPr="00F76A51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(?)</w:t>
            </w:r>
          </w:p>
          <w:p w14:paraId="63FA025B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IND2GRAY Convert indexed image to intensity image.</w:t>
            </w:r>
          </w:p>
          <w:p w14:paraId="09393C7C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 = IND2GRAY(X,MAP) converts the image X with colormap MAP</w:t>
            </w:r>
          </w:p>
          <w:p w14:paraId="73D20D8D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o an intensity</w:t>
            </w:r>
            <w:r w:rsidR="00ED2BE3"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(</w:t>
            </w:r>
            <w:r w:rsidR="00ED2BE3" w:rsidRPr="00ED2BE3">
              <w:rPr>
                <w:rFonts w:ascii="Courier New" w:hAnsi="Courier New" w:cs="Courier New"/>
                <w:b/>
                <w:color w:val="228B22"/>
                <w:kern w:val="0"/>
                <w:sz w:val="20"/>
                <w:szCs w:val="20"/>
              </w:rPr>
              <w:t>强度</w:t>
            </w:r>
            <w:r w:rsidR="00ED2BE3"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)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image I. IND2GRAY removes the hue and</w:t>
            </w:r>
          </w:p>
          <w:p w14:paraId="5C5ED661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saturation information while retaining the luminance.</w:t>
            </w:r>
          </w:p>
          <w:p w14:paraId="3D532054" w14:textId="77777777" w:rsidR="00ED2BE3" w:rsidRPr="003B1A5C" w:rsidRDefault="00ED2BE3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    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%% 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只保留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lum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信息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, 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丢失掉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hue(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色度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)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和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saturation(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饱和度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)</w:t>
            </w:r>
          </w:p>
          <w:p w14:paraId="390C0F3B" w14:textId="77777777" w:rsidR="003B1A5C" w:rsidRPr="003B1A5C" w:rsidRDefault="003B1A5C" w:rsidP="003B1A5C">
            <w:pPr>
              <w:pStyle w:val="a4"/>
              <w:numPr>
                <w:ilvl w:val="0"/>
                <w:numId w:val="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色度</w:t>
            </w:r>
            <w:r w:rsidRPr="003B1A5C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 xml:space="preserve"> </w:t>
            </w:r>
          </w:p>
          <w:p w14:paraId="1EB126AC" w14:textId="77777777" w:rsidR="003B1A5C" w:rsidRPr="003B1A5C" w:rsidRDefault="003B1A5C" w:rsidP="003B1A5C">
            <w:pPr>
              <w:pStyle w:val="a4"/>
              <w:autoSpaceDE w:val="0"/>
              <w:autoSpaceDN w:val="0"/>
              <w:adjustRightInd w:val="0"/>
              <w:ind w:left="1275" w:firstLineChars="0" w:firstLine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是物体反射光中占优势的波长决定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,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是由不同波长产生的不同感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lastRenderedPageBreak/>
              <w:t>觉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,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是决定颜色本质的基本特征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0D255EF7" w14:textId="77777777" w:rsidR="003B1A5C" w:rsidRPr="003B1A5C" w:rsidRDefault="003B1A5C" w:rsidP="003B1A5C">
            <w:pPr>
              <w:pStyle w:val="a4"/>
              <w:numPr>
                <w:ilvl w:val="0"/>
                <w:numId w:val="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 w:hint="eastAsia"/>
                <w:b/>
                <w:color w:val="002060"/>
                <w:kern w:val="0"/>
                <w:sz w:val="24"/>
                <w:szCs w:val="24"/>
              </w:rPr>
              <w:t>饱和度</w:t>
            </w:r>
          </w:p>
          <w:p w14:paraId="6DB8F255" w14:textId="77777777" w:rsidR="003B1A5C" w:rsidRPr="003B1A5C" w:rsidRDefault="003B1A5C" w:rsidP="003B1A5C">
            <w:pPr>
              <w:pStyle w:val="a4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是颜色鲜明程度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 xml:space="preserve">, 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深绿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,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深红等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6B35A774" w14:textId="77777777" w:rsidR="003B1A5C" w:rsidRPr="003B1A5C" w:rsidRDefault="003B1A5C" w:rsidP="003B1A5C">
            <w:pPr>
              <w:pStyle w:val="a4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白色光越少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,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饱和度越大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046601A8" w14:textId="77777777" w:rsidR="003B1A5C" w:rsidRPr="003B1A5C" w:rsidRDefault="003B1A5C" w:rsidP="003B1A5C">
            <w:pPr>
              <w:pStyle w:val="a4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白色光越多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,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饱和度越小</w:t>
            </w:r>
            <w:r w:rsidRPr="003B1A5C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585A4EE4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1B9157E6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Class Support</w:t>
            </w:r>
          </w:p>
          <w:p w14:paraId="31E5C894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-------------</w:t>
            </w:r>
          </w:p>
          <w:p w14:paraId="574CAE2E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X can be uint8, uint16, double, or single.</w:t>
            </w:r>
            <w:r w:rsidRPr="00A54025">
              <w:rPr>
                <w:rFonts w:ascii="Courier New" w:hAnsi="Courier New" w:cs="Courier New"/>
                <w:b/>
                <w:color w:val="228B22"/>
                <w:kern w:val="0"/>
                <w:sz w:val="20"/>
                <w:szCs w:val="20"/>
                <w:u w:val="single"/>
              </w:rPr>
              <w:t xml:space="preserve"> MAP is double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. </w:t>
            </w:r>
          </w:p>
          <w:p w14:paraId="33C30170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 has the same class as X.</w:t>
            </w:r>
          </w:p>
          <w:p w14:paraId="5B1B00A6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35F4CDC7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Example</w:t>
            </w:r>
          </w:p>
          <w:p w14:paraId="0B870D3C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-------</w:t>
            </w:r>
          </w:p>
          <w:p w14:paraId="57136447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load trees</w:t>
            </w:r>
          </w:p>
          <w:p w14:paraId="1DFADB73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I = ind2gray(X,map);</w:t>
            </w:r>
          </w:p>
          <w:p w14:paraId="3BC1949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figure, imshow(X,map), figure, imshow(I);</w:t>
            </w:r>
          </w:p>
          <w:p w14:paraId="0C6DEEC0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706CEE53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See also GRAY2IND, IMTOOL, IMSHOW, RGB2NTSC, RGB2GRAY, MAT2GRAY.</w:t>
            </w:r>
          </w:p>
          <w:p w14:paraId="1DFFD74C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7AF33CDF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Copyright 1992-2013 The MathWorks, Inc.</w:t>
            </w:r>
          </w:p>
          <w:p w14:paraId="6073350A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3EC6AE8E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672342F8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[a,cm] = parse_inputs(varargin{:});</w:t>
            </w:r>
          </w:p>
          <w:p w14:paraId="4ECD0593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A5BBE4E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initialize output matrix</w:t>
            </w:r>
          </w:p>
          <w:p w14:paraId="1CA09160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 = a;</w:t>
            </w:r>
          </w:p>
          <w:p w14:paraId="56F5DDF3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3150977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alculate gray colormap</w:t>
            </w:r>
          </w:p>
          <w:p w14:paraId="7BCF37B8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graycm = rgb2gray(cm);</w:t>
            </w:r>
            <w:r w:rsidR="00A54025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="00A54025" w:rsidRPr="00A54025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%% rgb</w:t>
            </w:r>
            <w:r w:rsidR="00A54025" w:rsidRPr="00A54025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转成灰度</w:t>
            </w:r>
            <w:r w:rsidR="00A54025" w:rsidRPr="00A54025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colormap.</w:t>
            </w:r>
          </w:p>
          <w:p w14:paraId="57999457" w14:textId="77777777" w:rsidR="00EF19AA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graycm = graycm(:,1);</w:t>
            </w:r>
          </w:p>
          <w:p w14:paraId="39DCA93E" w14:textId="77777777" w:rsidR="00BA085D" w:rsidRPr="0026098B" w:rsidRDefault="00EF19AA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%% 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由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rgb2gary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后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,graycm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是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128x3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的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,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但是这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3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列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每行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都是同一个数值</w:t>
            </w:r>
            <w:r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  <w:r w:rsidR="00BA085D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 xml:space="preserve"> </w:t>
            </w:r>
          </w:p>
          <w:p w14:paraId="61558EFB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="00EF19AA">
              <w:rPr>
                <w:noProof/>
              </w:rPr>
              <w:drawing>
                <wp:inline distT="0" distB="0" distL="0" distR="0" wp14:anchorId="5A46B331" wp14:editId="65554C92">
                  <wp:extent cx="1552575" cy="1314450"/>
                  <wp:effectExtent l="0" t="0" r="9525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52575" cy="13144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2A5B1CC2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do transformation</w:t>
            </w:r>
          </w:p>
          <w:p w14:paraId="046B15B2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lastRenderedPageBreak/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a(a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doub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 || isa(a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sing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1B2C11A0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Make sure A is in the range from 1 to size(cm,1)</w:t>
            </w:r>
          </w:p>
          <w:p w14:paraId="04ACF74D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a = max(1,min(a,</w:t>
            </w:r>
            <w:commentRangeStart w:id="0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length(graycm)</w:t>
            </w:r>
            <w:commentRangeEnd w:id="0"/>
            <w:r w:rsidR="0026098B">
              <w:rPr>
                <w:rStyle w:val="a5"/>
              </w:rPr>
              <w:commentReference w:id="0"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);  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%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把原图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a,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大小限定在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128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以内</w:t>
            </w:r>
            <w:r w:rsidR="0026098B" w:rsidRP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a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是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258x350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的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因为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colormap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总共有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128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个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你的图像的值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,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不能超过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128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的索引</w:t>
            </w:r>
            <w:r w:rsidR="0026098B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</w:rPr>
              <w:t>.</w:t>
            </w:r>
          </w:p>
          <w:p w14:paraId="68843880" w14:textId="77777777" w:rsidR="00207CE9" w:rsidRPr="00D06C6D" w:rsidRDefault="00207CE9" w:rsidP="00207CE9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  <w:u w:val="single"/>
              </w:rPr>
            </w:pPr>
            <w:r w:rsidRPr="00D06C6D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  <w:u w:val="single"/>
              </w:rPr>
              <w:t>%%</w:t>
            </w:r>
            <w:r w:rsidRPr="00D06C6D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  <w:u w:val="single"/>
              </w:rPr>
              <w:t>从中索引出图像</w:t>
            </w:r>
            <w:r w:rsidRPr="00D06C6D">
              <w:rPr>
                <w:rFonts w:ascii="Courier New" w:hAnsi="Courier New" w:cs="Courier New"/>
                <w:b/>
                <w:color w:val="002060"/>
                <w:kern w:val="0"/>
                <w:sz w:val="20"/>
                <w:szCs w:val="20"/>
                <w:u w:val="single"/>
              </w:rPr>
              <w:t>.</w:t>
            </w:r>
          </w:p>
          <w:p w14:paraId="337869EE" w14:textId="77777777" w:rsidR="00207CE9" w:rsidRPr="00207CE9" w:rsidRDefault="00207CE9" w:rsidP="00207CE9">
            <w:pPr>
              <w:pStyle w:val="a4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A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的元素就是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colormap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的索引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2D84AABA" w14:textId="77777777" w:rsidR="00207CE9" w:rsidRPr="00207CE9" w:rsidRDefault="00207CE9" w:rsidP="00207CE9">
            <w:pPr>
              <w:pStyle w:val="a4"/>
              <w:numPr>
                <w:ilvl w:val="0"/>
                <w:numId w:val="5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</w:pP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Colormap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存的是灰度值</w:t>
            </w:r>
            <w:r w:rsidRPr="00207CE9">
              <w:rPr>
                <w:rFonts w:ascii="Courier New" w:hAnsi="Courier New" w:cs="Courier New"/>
                <w:b/>
                <w:color w:val="002060"/>
                <w:kern w:val="0"/>
                <w:sz w:val="24"/>
                <w:szCs w:val="24"/>
              </w:rPr>
              <w:t>.</w:t>
            </w:r>
          </w:p>
          <w:p w14:paraId="5AC5E568" w14:textId="77777777" w:rsidR="00207CE9" w:rsidRPr="00207CE9" w:rsidRDefault="00207CE9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</w:p>
          <w:p w14:paraId="53945EEA" w14:textId="77777777" w:rsidR="00207CE9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 w:rsidRPr="00F772C9"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  <w:highlight w:val="yellow"/>
              </w:rPr>
              <w:t>I(:) = graycm(a);</w:t>
            </w:r>
            <w:r w:rsidR="00F772C9"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352E4DEA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</w:p>
          <w:p w14:paraId="4C6FCE44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convert graycm to appropriate class</w:t>
            </w:r>
          </w:p>
          <w:p w14:paraId="7848F2BF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graycm = images.internal.changeClass(class(a),graycm);</w:t>
            </w:r>
          </w:p>
          <w:p w14:paraId="219586BE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</w:p>
          <w:p w14:paraId="005EFC8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get vector size for class</w:t>
            </w:r>
          </w:p>
          <w:p w14:paraId="570A377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a(a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8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3DFE65BD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vs = 256;</w:t>
            </w:r>
          </w:p>
          <w:p w14:paraId="6391CA8A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</w:p>
          <w:p w14:paraId="6B1409E4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vs = 65536;</w:t>
            </w:r>
          </w:p>
          <w:p w14:paraId="7ACC5008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0B274BCE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7D93CBEA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lut is equal to the cropped graycm (if longer than the vs for class)</w:t>
            </w:r>
          </w:p>
          <w:p w14:paraId="2A02C50C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or the padded graycm (if smaller than the vs for class).</w:t>
            </w:r>
          </w:p>
          <w:p w14:paraId="474E2CB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len = length(graycm);</w:t>
            </w:r>
          </w:p>
          <w:p w14:paraId="1D16034F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lut = graycm(1:min(len,vs));</w:t>
            </w:r>
          </w:p>
          <w:p w14:paraId="7089A239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lut(len:vs) = graycm(end);</w:t>
            </w:r>
          </w:p>
          <w:p w14:paraId="6B214B3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</w:p>
          <w:p w14:paraId="774F1CAC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(:) = intlut(a,lut);</w:t>
            </w:r>
          </w:p>
          <w:p w14:paraId="310BEC65" w14:textId="77777777" w:rsidR="00BA085D" w:rsidRDefault="00BA085D" w:rsidP="00BA085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3178A68D" w14:textId="77777777" w:rsidR="00BA085D" w:rsidRDefault="00BA085D"/>
        </w:tc>
      </w:tr>
    </w:tbl>
    <w:p w14:paraId="414E91E5" w14:textId="77777777" w:rsidR="00BA085D" w:rsidRDefault="00BA085D"/>
    <w:p w14:paraId="7E3FE5AA" w14:textId="3B69ECAF" w:rsidR="00BA085D" w:rsidRDefault="00D06C6D">
      <w:r>
        <w:rPr>
          <w:noProof/>
        </w:rPr>
        <w:drawing>
          <wp:inline distT="0" distB="0" distL="0" distR="0" wp14:anchorId="69A9C452" wp14:editId="072BEEE5">
            <wp:extent cx="2374726" cy="1981200"/>
            <wp:effectExtent l="0" t="0" r="698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403602" cy="20052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1F884" w14:textId="77777777" w:rsidR="00E4723D" w:rsidRDefault="00E4723D"/>
    <w:p w14:paraId="73C7AF99" w14:textId="77777777" w:rsidR="00E4723D" w:rsidRDefault="00E4723D"/>
    <w:p w14:paraId="4EA88401" w14:textId="77777777" w:rsidR="00E4723D" w:rsidRDefault="00E4723D"/>
    <w:p w14:paraId="31DD0B48" w14:textId="7229323D" w:rsidR="00E4723D" w:rsidRDefault="00E4723D" w:rsidP="00E4723D">
      <w:pPr>
        <w:pStyle w:val="2"/>
      </w:pPr>
      <w:r>
        <w:t>索引图</w:t>
      </w:r>
      <w:proofErr w:type="gramStart"/>
      <w:r>
        <w:t>二值化显示</w:t>
      </w:r>
      <w:proofErr w:type="gramEnd"/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4723D" w14:paraId="1EB27AE3" w14:textId="77777777" w:rsidTr="00E4723D">
        <w:tc>
          <w:tcPr>
            <w:tcW w:w="8296" w:type="dxa"/>
          </w:tcPr>
          <w:p w14:paraId="65E32878" w14:textId="77777777" w:rsidR="00E4723D" w:rsidRDefault="00E4723D" w:rsidP="00E4723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load 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trees</w:t>
            </w:r>
          </w:p>
          <w:p w14:paraId="56947B97" w14:textId="14CF64DC" w:rsidR="00E4723D" w:rsidRDefault="00E4723D" w:rsidP="00E4723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BW6 = im2bw(X,map,0.4)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阈值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0.4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的转换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.</w:t>
            </w:r>
          </w:p>
          <w:p w14:paraId="195638E8" w14:textId="77777777" w:rsidR="00E4723D" w:rsidRDefault="00E4723D" w:rsidP="00E4723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show(X,map), 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"Ë÷ÒýÍ¼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1BD1E916" w14:textId="77777777" w:rsidR="00E4723D" w:rsidRDefault="00E4723D" w:rsidP="00E4723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figure, imshow(BW6), 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"¶þÖµ»¯Í¼"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0DB2C815" w14:textId="77777777" w:rsidR="00E4723D" w:rsidRPr="00E4723D" w:rsidRDefault="00E4723D">
            <w:pPr>
              <w:rPr>
                <w:rFonts w:hint="eastAsia"/>
              </w:rPr>
            </w:pPr>
          </w:p>
        </w:tc>
      </w:tr>
    </w:tbl>
    <w:p w14:paraId="317933D7" w14:textId="77777777" w:rsidR="00E4723D" w:rsidRDefault="00E4723D"/>
    <w:p w14:paraId="76970041" w14:textId="1CC4D516" w:rsidR="00F35A4A" w:rsidRDefault="00F35A4A" w:rsidP="00F35A4A">
      <w:pPr>
        <w:pStyle w:val="3"/>
      </w:pPr>
      <w:r>
        <w:t>何为</w:t>
      </w:r>
      <w:r>
        <w:t>im2bw</w:t>
      </w:r>
    </w:p>
    <w:p w14:paraId="462F699C" w14:textId="77777777" w:rsidR="00F35A4A" w:rsidRDefault="00F35A4A">
      <w:pPr>
        <w:rPr>
          <w:rFonts w:hint="eastAsia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35A4A" w14:paraId="03BB8445" w14:textId="77777777" w:rsidTr="00F35A4A">
        <w:tc>
          <w:tcPr>
            <w:tcW w:w="8296" w:type="dxa"/>
          </w:tcPr>
          <w:p w14:paraId="6D28B577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BW = im2bw(varargin)</w:t>
            </w:r>
          </w:p>
          <w:p w14:paraId="4DC68C9E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IM2BW Convert image to binary image by thresholding.</w:t>
            </w:r>
          </w:p>
          <w:p w14:paraId="1618C2CF" w14:textId="37592CE0" w:rsidR="00D93EB3" w:rsidRPr="0086247B" w:rsidRDefault="00D93EB3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## img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转</w:t>
            </w:r>
            <w:proofErr w:type="gramStart"/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二值化的</w:t>
            </w:r>
            <w:proofErr w:type="gramEnd"/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图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(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含有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0,1)</w:t>
            </w:r>
          </w:p>
          <w:p w14:paraId="731B55E7" w14:textId="4023E5C3" w:rsidR="00D93EB3" w:rsidRPr="0086247B" w:rsidRDefault="00D93EB3" w:rsidP="00D93EB3">
            <w:pPr>
              <w:pStyle w:val="a4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I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mg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可以是索引图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(indexed),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 xml:space="preserve"> intensity, RGB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图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.</w:t>
            </w:r>
          </w:p>
          <w:p w14:paraId="3C323B5D" w14:textId="30568B64" w:rsidR="00D93EB3" w:rsidRPr="0086247B" w:rsidRDefault="00D93EB3" w:rsidP="00D93EB3">
            <w:pPr>
              <w:pStyle w:val="a4"/>
              <w:numPr>
                <w:ilvl w:val="0"/>
                <w:numId w:val="6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二</w:t>
            </w:r>
            <w:proofErr w:type="gramStart"/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值化根据</w:t>
            </w:r>
            <w:proofErr w:type="gramEnd"/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传入的阈值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 xml:space="preserve">, 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小于阈值的为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 xml:space="preserve">0, 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大于阈值的为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1.</w:t>
            </w:r>
          </w:p>
          <w:p w14:paraId="550D62F0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M2BW is not recommended. Use IMBINARIZE instead.</w:t>
            </w:r>
          </w:p>
          <w:p w14:paraId="7D996D5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0204D93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M2BW produces binary images from indexed, intensity, or RGB images. To do</w:t>
            </w:r>
          </w:p>
          <w:p w14:paraId="0F0D930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is, it converts the input image to grayscale format (if it is not already</w:t>
            </w:r>
          </w:p>
          <w:p w14:paraId="16CF60E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an intensity image), and then converts this grayscale image to binary by</w:t>
            </w:r>
          </w:p>
          <w:p w14:paraId="2CC515B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resholding. The output binary image BW has values of 1 (white) for all</w:t>
            </w:r>
          </w:p>
          <w:p w14:paraId="1FE0111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pixels in the input image with luminance greater than LEVEL and 0 (black)</w:t>
            </w:r>
          </w:p>
          <w:p w14:paraId="71FC4484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for all other pixels. (Note that you specify LEVEL in the range [0,1], </w:t>
            </w:r>
          </w:p>
          <w:p w14:paraId="75DD7FC0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regardless of the class of the input image.)</w:t>
            </w:r>
          </w:p>
          <w:p w14:paraId="4D7AD612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</w:t>
            </w:r>
          </w:p>
          <w:p w14:paraId="7C734AF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BW = 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IM2BW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I,LEVEL) converts the intensity image I to black and white.</w:t>
            </w:r>
          </w:p>
          <w:p w14:paraId="6E103BD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7FD5DF4E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lastRenderedPageBreak/>
              <w:t>%   BW = IM2BW(X,MAP,LEVEL) converts the indexed image X with colormap MAP to</w:t>
            </w:r>
          </w:p>
          <w:p w14:paraId="4AE4B8E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black and white.</w:t>
            </w:r>
          </w:p>
          <w:p w14:paraId="43977D91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25B90E3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BW = 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IM2BW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RGB,LEVEL) converts the RGB image RGB to black and white.</w:t>
            </w:r>
          </w:p>
          <w:p w14:paraId="476385C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50104B22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Note that the function GRAYTHRESH can be used to compute LEVEL</w:t>
            </w:r>
          </w:p>
          <w:p w14:paraId="1C1F2C6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automatically.</w:t>
            </w:r>
          </w:p>
          <w:p w14:paraId="72F6FEB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0897E05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Class Support </w:t>
            </w:r>
          </w:p>
          <w:p w14:paraId="45866CA8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------------- </w:t>
            </w:r>
          </w:p>
          <w:p w14:paraId="510336F5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e input image can be uint8, uint16, single, int16, or double and it</w:t>
            </w:r>
          </w:p>
          <w:p w14:paraId="03602B40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must be nonsparse. The output image BW is logical. I and X must be 2-D.</w:t>
            </w:r>
          </w:p>
          <w:p w14:paraId="1B67EC5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RGB images are M-by-N-by-3.</w:t>
            </w:r>
          </w:p>
          <w:p w14:paraId="7CE2F1B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295FDC1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5D8B1354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Example</w:t>
            </w:r>
          </w:p>
          <w:p w14:paraId="3B716777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-------</w:t>
            </w:r>
          </w:p>
          <w:p w14:paraId="089B13EE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load trees</w:t>
            </w:r>
          </w:p>
          <w:p w14:paraId="405840D1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BW = im2bw(X,map,0.4);</w:t>
            </w:r>
          </w:p>
          <w:p w14:paraId="14BB63F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figure, imshow(X,map), figure, imshow(BW)</w:t>
            </w:r>
          </w:p>
          <w:p w14:paraId="73F71D52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6A2CD922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See also IMBINARIZE, GRAYTHRESH, OTSUTHRESH, ADAPTTHRESH, IND2GRAY,</w:t>
            </w:r>
          </w:p>
          <w:p w14:paraId="5592E16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RGB2GRAY.</w:t>
            </w:r>
          </w:p>
          <w:p w14:paraId="7EDE8734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39F5E514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Copyright 1992-2016 The MathWorks, Inc.</w:t>
            </w:r>
          </w:p>
          <w:p w14:paraId="29620E9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31D6F7B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[A,map,level] = parse_inputs(varargin{:});</w:t>
            </w:r>
          </w:p>
          <w:p w14:paraId="66AAA61A" w14:textId="3DB46DA2" w:rsidR="0086247B" w:rsidRPr="0086247B" w:rsidRDefault="00F35A4A" w:rsidP="0086247B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 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##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　根据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mg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维</w:t>
            </w:r>
            <w:proofErr w:type="gramStart"/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度判断</w:t>
            </w:r>
            <w:proofErr w:type="gramEnd"/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传入的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mg</w:t>
            </w:r>
            <w:r w:rsidR="0086247B"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类似．</w:t>
            </w:r>
          </w:p>
          <w:p w14:paraId="4DDEBA5D" w14:textId="27140891" w:rsidR="0086247B" w:rsidRPr="0086247B" w:rsidRDefault="0086247B" w:rsidP="0086247B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D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im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是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3,img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是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RGB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图</w:t>
            </w:r>
            <w:r w:rsidRPr="0086247B"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46995BD9" w14:textId="31C4A7CE" w:rsidR="0086247B" w:rsidRPr="0086247B" w:rsidRDefault="0086247B" w:rsidP="0086247B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Dim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是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2,img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是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ndexed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图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(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含有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file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和对应的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map).</w:t>
            </w:r>
          </w:p>
          <w:p w14:paraId="606658E2" w14:textId="3CC7FEA0" w:rsidR="0086247B" w:rsidRPr="0086247B" w:rsidRDefault="0086247B" w:rsidP="0086247B">
            <w:pPr>
              <w:pStyle w:val="a4"/>
              <w:numPr>
                <w:ilvl w:val="0"/>
                <w:numId w:val="7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</w:pP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其他的是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ntensity(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类似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gray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图</w:t>
            </w:r>
            <w:r w:rsidRPr="0086247B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).</w:t>
            </w:r>
          </w:p>
          <w:p w14:paraId="1B20524C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dims(A)==3,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RGB is given</w:t>
            </w:r>
          </w:p>
          <w:p w14:paraId="4201E5E1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A = rgb2gray(A);</w:t>
            </w:r>
          </w:p>
          <w:p w14:paraId="5DDCD263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~isempty(map),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indexed image is given</w:t>
            </w:r>
          </w:p>
          <w:p w14:paraId="7B7FFE25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A = ind2gray(A,map);</w:t>
            </w:r>
          </w:p>
          <w:p w14:paraId="7845DE01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nothing to do for intensity image</w:t>
            </w:r>
          </w:p>
          <w:p w14:paraId="2B62C347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06EA3876" w14:textId="692D25F9" w:rsidR="00F35A4A" w:rsidRPr="00E37579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range = getrangefromclass(A);</w:t>
            </w:r>
            <w:r w:rsidR="0086247B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="0086247B" w:rsidRPr="00E37579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%% </w:t>
            </w:r>
            <w:r w:rsidR="0086247B" w:rsidRPr="00E37579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拿到</w:t>
            </w:r>
            <w:r w:rsidR="0086247B" w:rsidRPr="00E37579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mg</w:t>
            </w:r>
            <w:r w:rsidR="0086247B" w:rsidRPr="00E37579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元素的类型</w:t>
            </w:r>
            <w:r w:rsidR="0086247B" w:rsidRPr="00E37579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6465D232" w14:textId="77777777" w:rsidR="00E27F95" w:rsidRPr="00E27F95" w:rsidRDefault="0086247B" w:rsidP="00E27F95">
            <w:pPr>
              <w:pStyle w:val="a4"/>
              <w:numPr>
                <w:ilvl w:val="1"/>
                <w:numId w:val="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 w:rsidRPr="00E37579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可以是</w:t>
            </w:r>
            <w:r w:rsidR="00E37579" w:rsidRPr="00E37579"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numeric'</w:t>
            </w:r>
            <w:r w:rsidR="00E37579" w:rsidRPr="00E3757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 w:rsidR="00E37579" w:rsidRPr="00E37579"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logical'</w:t>
            </w:r>
            <w:r w:rsidR="00E37579" w:rsidRPr="00E3757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 w:rsidR="00E37579" w:rsidRPr="00E37579"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nt64'</w:t>
            </w:r>
            <w:r w:rsidR="00E37579" w:rsidRPr="00E37579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 w:rsidR="00E37579" w:rsidRPr="00E37579"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64'</w:t>
            </w:r>
          </w:p>
          <w:p w14:paraId="4259C1FE" w14:textId="313DA813" w:rsidR="00741ACB" w:rsidRPr="00E27F95" w:rsidRDefault="00741ACB" w:rsidP="00E27F95">
            <w:pPr>
              <w:pStyle w:val="a4"/>
              <w:numPr>
                <w:ilvl w:val="1"/>
                <w:numId w:val="2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 w:rsidRPr="00E27F95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lastRenderedPageBreak/>
              <w:t>double, single, or logical</w:t>
            </w:r>
            <w:r w:rsidRPr="00E27F95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类型的会返回</w:t>
            </w:r>
            <w:r w:rsidRPr="00E27F95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[0,1]</w:t>
            </w:r>
          </w:p>
          <w:p w14:paraId="6284CD2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1BBF132F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integer(A)</w:t>
            </w:r>
          </w:p>
          <w:p w14:paraId="0C4FA687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BWp = (A &gt; range(2) *level);</w:t>
            </w:r>
          </w:p>
          <w:p w14:paraId="66B4423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C5D022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logical(A)</w:t>
            </w:r>
          </w:p>
          <w:p w14:paraId="0728B1FE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A is already a binary image and does not require thresholding</w:t>
            </w:r>
          </w:p>
          <w:p w14:paraId="3F41219C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warning(messag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mages:im2bw:binaryInput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)</w:t>
            </w:r>
          </w:p>
          <w:p w14:paraId="40B32A53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BWp = A;</w:t>
            </w:r>
          </w:p>
          <w:p w14:paraId="346B8506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double or single</w:t>
            </w:r>
          </w:p>
          <w:p w14:paraId="1BDB0CF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BWp = (A &gt; level);</w:t>
            </w:r>
          </w:p>
          <w:p w14:paraId="3D8D8579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794644B3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</w:p>
          <w:p w14:paraId="17C68DC0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Output:</w:t>
            </w:r>
          </w:p>
          <w:p w14:paraId="3738C901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argout==0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Show results</w:t>
            </w:r>
          </w:p>
          <w:p w14:paraId="1884056E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mshow(BWp);</w:t>
            </w:r>
          </w:p>
          <w:p w14:paraId="1BD10D2D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retur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;</w:t>
            </w:r>
          </w:p>
          <w:p w14:paraId="3DF34460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3892E63A" w14:textId="77777777" w:rsidR="00F35A4A" w:rsidRDefault="00F35A4A" w:rsidP="00F35A4A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BW = BWp;</w:t>
            </w:r>
          </w:p>
          <w:p w14:paraId="321FA9A2" w14:textId="77777777" w:rsidR="00F35A4A" w:rsidRDefault="00F35A4A"/>
        </w:tc>
      </w:tr>
    </w:tbl>
    <w:p w14:paraId="735CFB5A" w14:textId="77777777" w:rsidR="00E4723D" w:rsidRDefault="00E4723D"/>
    <w:p w14:paraId="51239BB6" w14:textId="4E6DFDF8" w:rsidR="00E4723D" w:rsidRDefault="004D5367" w:rsidP="00D37149">
      <w:pPr>
        <w:pStyle w:val="2"/>
      </w:pPr>
      <w:r>
        <w:rPr>
          <w:rFonts w:hint="eastAsia"/>
        </w:rPr>
        <w:t>灰度</w:t>
      </w:r>
      <w:proofErr w:type="gramStart"/>
      <w:r>
        <w:rPr>
          <w:rFonts w:hint="eastAsia"/>
        </w:rPr>
        <w:t>图转索引</w:t>
      </w:r>
      <w:proofErr w:type="gramEnd"/>
      <w:r>
        <w:rPr>
          <w:rFonts w:hint="eastAsia"/>
        </w:rPr>
        <w:t>图</w:t>
      </w:r>
      <w:r>
        <w:rPr>
          <w:rFonts w:hint="eastAsia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3E33" w14:paraId="10426ED4" w14:textId="77777777" w:rsidTr="00C23E33">
        <w:tc>
          <w:tcPr>
            <w:tcW w:w="8296" w:type="dxa"/>
          </w:tcPr>
          <w:p w14:paraId="70883837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% gray to indexed img</w:t>
            </w:r>
          </w:p>
          <w:p w14:paraId="34E19BE1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 = imread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lena.jpg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4E25D0FE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subplot(221);imshow(I)</w:t>
            </w:r>
          </w:p>
          <w:p w14:paraId="1BCF7A57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Xnew = grayslice(I,16);</w:t>
            </w:r>
          </w:p>
          <w:p w14:paraId="01951BD3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show(I)</w:t>
            </w:r>
          </w:p>
          <w:p w14:paraId="50591451" w14:textId="77777777" w:rsidR="00C23E33" w:rsidRDefault="00C23E33" w:rsidP="00C23E33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figure, imshow(Xnew,jet(16))</w:t>
            </w:r>
          </w:p>
          <w:p w14:paraId="2278D2F9" w14:textId="77777777" w:rsidR="00C23E33" w:rsidRPr="00C23E33" w:rsidRDefault="00C23E33" w:rsidP="00D37149">
            <w:pPr>
              <w:rPr>
                <w:rFonts w:hint="eastAsia"/>
              </w:rPr>
            </w:pPr>
          </w:p>
        </w:tc>
      </w:tr>
    </w:tbl>
    <w:p w14:paraId="4901D1E9" w14:textId="77777777" w:rsidR="00D37149" w:rsidRDefault="00D37149" w:rsidP="00D37149"/>
    <w:p w14:paraId="046D36C8" w14:textId="4570BD8D" w:rsidR="00C23E33" w:rsidRDefault="00C23E33" w:rsidP="00C23E33">
      <w:pPr>
        <w:pStyle w:val="3"/>
      </w:pPr>
      <w:r>
        <w:t>何为</w:t>
      </w:r>
      <w:r>
        <w:t>grayslice</w:t>
      </w:r>
    </w:p>
    <w:p w14:paraId="20FD8476" w14:textId="5A75A51B" w:rsidR="00024BBD" w:rsidRDefault="00024BBD" w:rsidP="00024BBD">
      <w:r>
        <w:t>Grayslice</w:t>
      </w:r>
      <w:r>
        <w:t>用到了一个全局遍历</w:t>
      </w:r>
      <w:r>
        <w:t>,margin.</w:t>
      </w:r>
    </w:p>
    <w:p w14:paraId="6E4BE6C1" w14:textId="66D00051" w:rsidR="00024BBD" w:rsidRPr="00024BBD" w:rsidRDefault="00024BBD" w:rsidP="00024BBD">
      <w:pPr>
        <w:rPr>
          <w:rFonts w:hint="eastAsia"/>
        </w:rPr>
      </w:pPr>
      <w:r>
        <w:t>Margin</w:t>
      </w:r>
      <w:r>
        <w:t>描述了函数出入参数的个数</w:t>
      </w:r>
      <w: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4BBD" w14:paraId="489A3599" w14:textId="77777777" w:rsidTr="00024BBD">
        <w:tc>
          <w:tcPr>
            <w:tcW w:w="8296" w:type="dxa"/>
          </w:tcPr>
          <w:p w14:paraId="2E226EA8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NARGIN Number of function input arguments.</w:t>
            </w:r>
          </w:p>
          <w:p w14:paraId="071EEDEC" w14:textId="77777777" w:rsidR="00024BBD" w:rsidRPr="00024BBD" w:rsidRDefault="00024BBD" w:rsidP="00D37149">
            <w:pPr>
              <w:rPr>
                <w:rFonts w:hint="eastAsia"/>
              </w:rPr>
            </w:pPr>
          </w:p>
        </w:tc>
      </w:tr>
    </w:tbl>
    <w:p w14:paraId="112498D3" w14:textId="77777777" w:rsidR="00C23E33" w:rsidRDefault="00C23E33" w:rsidP="00D3714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24BBD" w14:paraId="32E2F8D3" w14:textId="77777777" w:rsidTr="00024BBD">
        <w:tc>
          <w:tcPr>
            <w:tcW w:w="8296" w:type="dxa"/>
          </w:tcPr>
          <w:p w14:paraId="2A4A1F41" w14:textId="0D6888BB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bout=grayslice(I,z)</w:t>
            </w:r>
          </w:p>
          <w:p w14:paraId="122DA934" w14:textId="70DF9E7E" w:rsidR="00FC56A4" w:rsidRPr="00CD06F1" w:rsidRDefault="00FC56A4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 xml:space="preserve">%% 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会处理两种情况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:</w:t>
            </w:r>
          </w:p>
          <w:p w14:paraId="4DD0419B" w14:textId="3A33D681" w:rsidR="00FC56A4" w:rsidRPr="00CD06F1" w:rsidRDefault="00FC56A4" w:rsidP="00FC56A4">
            <w:pPr>
              <w:pStyle w:val="a4"/>
              <w:numPr>
                <w:ilvl w:val="0"/>
                <w:numId w:val="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lastRenderedPageBreak/>
              <w:t>传入</w:t>
            </w: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N(</w:t>
            </w: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描述了要用多少个阈值来生成</w:t>
            </w: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map</w:t>
            </w: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图</w:t>
            </w:r>
            <w:r w:rsidRPr="00CD06F1">
              <w:rPr>
                <w:rFonts w:ascii="Courier New" w:hAnsi="Courier New" w:cs="Courier New" w:hint="eastAsia"/>
                <w:b/>
                <w:color w:val="0070C0"/>
                <w:kern w:val="0"/>
                <w:sz w:val="24"/>
                <w:szCs w:val="24"/>
              </w:rPr>
              <w:t>).</w:t>
            </w:r>
          </w:p>
          <w:p w14:paraId="71B8F158" w14:textId="612110AE" w:rsidR="00FC56A4" w:rsidRPr="00CD06F1" w:rsidRDefault="00FC56A4" w:rsidP="00FC56A4">
            <w:pPr>
              <w:pStyle w:val="a4"/>
              <w:numPr>
                <w:ilvl w:val="0"/>
                <w:numId w:val="8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传入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vector(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值在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0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和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1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之间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 xml:space="preserve">), 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描述的是阈值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,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图像会用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vector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的值作为阈值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,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返回索引图像</w:t>
            </w:r>
            <w:r w:rsidRPr="00CD06F1"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  <w:t>.</w:t>
            </w:r>
          </w:p>
          <w:p w14:paraId="4C89D8B3" w14:textId="77777777" w:rsidR="00FC56A4" w:rsidRPr="00FC56A4" w:rsidRDefault="00FC56A4" w:rsidP="00FC56A4">
            <w:pPr>
              <w:pStyle w:val="a4"/>
              <w:autoSpaceDE w:val="0"/>
              <w:autoSpaceDN w:val="0"/>
              <w:adjustRightInd w:val="0"/>
              <w:ind w:left="360" w:firstLineChars="0" w:firstLine="0"/>
              <w:jc w:val="left"/>
              <w:rPr>
                <w:rFonts w:ascii="Courier New" w:hAnsi="Courier New" w:cs="Courier New" w:hint="eastAsia"/>
                <w:kern w:val="0"/>
                <w:sz w:val="24"/>
                <w:szCs w:val="24"/>
              </w:rPr>
            </w:pPr>
          </w:p>
          <w:p w14:paraId="789DCD7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GRAYSLICE Create indexed image from intensity image by thresholding.</w:t>
            </w:r>
          </w:p>
          <w:p w14:paraId="58E11C2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X=GRAYSLICE(I,N) thresholds the intensity image I using threshold values</w:t>
            </w:r>
          </w:p>
          <w:p w14:paraId="4F0326F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1/n, 2/n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, ...,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(n-1)/n, returning an indexed image in X.</w:t>
            </w:r>
          </w:p>
          <w:p w14:paraId="46F9CCA8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782D327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X=GRAYSLICE(I,V), where V is a vector of values between 0 and 1, thresholds</w:t>
            </w:r>
          </w:p>
          <w:p w14:paraId="78F57BC8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 using the values of V as thresholds, returning an indexed image in X.</w:t>
            </w:r>
          </w:p>
          <w:p w14:paraId="7C9A9A5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52210BF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You can view the thresholded image using IMSHOW(X,MAP) with a colormap of</w:t>
            </w:r>
          </w:p>
          <w:p w14:paraId="58D4303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appropriate length.</w:t>
            </w:r>
          </w:p>
          <w:p w14:paraId="5F4B4829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661C28F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Class Support</w:t>
            </w:r>
          </w:p>
          <w:p w14:paraId="615D0816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-------------  </w:t>
            </w:r>
          </w:p>
          <w:p w14:paraId="490C2B3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e input image I can uint8, uint16, int16, single or double, and must be</w:t>
            </w:r>
          </w:p>
          <w:p w14:paraId="72E2435A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nonsparse. Note that the threshold values are always between 0 and 1, even</w:t>
            </w:r>
          </w:p>
          <w:p w14:paraId="6D3ECF4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if I is of class uint8 or uint16.  In this case, each threshold value is</w:t>
            </w:r>
          </w:p>
          <w:p w14:paraId="1DA1B85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multiplied by 255 or 65535 to determine the actual threshold to use.</w:t>
            </w:r>
          </w:p>
          <w:p w14:paraId="6028F52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1E52EC49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e class of the output image X depends on the number of threshold values,</w:t>
            </w:r>
          </w:p>
          <w:p w14:paraId="6E3F68A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as specified by N or 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length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V). If the number of threshold values is less</w:t>
            </w:r>
          </w:p>
          <w:p w14:paraId="119FFC4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than 256, then X is of class uint8, and the values in X range from 0 to N or</w:t>
            </w:r>
          </w:p>
          <w:p w14:paraId="419F2A8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length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V). If the number of threshold values is 256 or greater, X is of</w:t>
            </w:r>
          </w:p>
          <w:p w14:paraId="12306AD9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%   class double, and the values in X range from 1 to N+1 or </w:t>
            </w:r>
            <w:proofErr w:type="gramStart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length(</w:t>
            </w:r>
            <w:proofErr w:type="gramEnd"/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V)+1.</w:t>
            </w:r>
          </w:p>
          <w:p w14:paraId="667FB17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4BC809A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lastRenderedPageBreak/>
              <w:t>%   Example</w:t>
            </w:r>
          </w:p>
          <w:p w14:paraId="542658C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-------</w:t>
            </w:r>
          </w:p>
          <w:p w14:paraId="5E299F3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Use multilevel thresholding to enhance high intensity areas in the image.</w:t>
            </w:r>
          </w:p>
          <w:p w14:paraId="7DCDECA6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5FFC9D2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I = imread('snowflakes.png');</w:t>
            </w:r>
          </w:p>
          <w:p w14:paraId="7926D7B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X = grayslice(I,16);</w:t>
            </w:r>
          </w:p>
          <w:p w14:paraId="622F21F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    figure, imshow(I), figure, imshow(X,jet(16))</w:t>
            </w:r>
          </w:p>
          <w:p w14:paraId="4536AC1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</w:p>
          <w:p w14:paraId="5D75B4E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See also GRAY2IND.</w:t>
            </w:r>
          </w:p>
          <w:p w14:paraId="07A97F4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0C8552B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  Copyright 1993-2016 The MathWorks, Inc.</w:t>
            </w:r>
          </w:p>
          <w:p w14:paraId="71C3E51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</w:p>
          <w:p w14:paraId="03397C2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validateattributes(I,{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doub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8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16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nt16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sing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,{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nonspars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real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},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...</w:t>
            </w:r>
          </w:p>
          <w:p w14:paraId="4F5DA0E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       mfilename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1);</w:t>
            </w:r>
          </w:p>
          <w:p w14:paraId="55F21CC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4447CA60" w14:textId="45E1F2DE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argin == 1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%% 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如果传入了一个参数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只有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img), 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默认分成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10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的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ndex.</w:t>
            </w:r>
          </w:p>
          <w:p w14:paraId="112B9FE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z = 10;</w:t>
            </w:r>
          </w:p>
          <w:p w14:paraId="51A2A21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</w:p>
          <w:p w14:paraId="6730E3C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validateattributes(z,{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doub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8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16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nt16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sing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},{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nonspars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real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},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...</w:t>
            </w:r>
          </w:p>
          <w:p w14:paraId="59A0506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mfilename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z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,2);</w:t>
            </w:r>
          </w:p>
          <w:p w14:paraId="7639F90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~isa(z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double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291276E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 = double(z);</w:t>
            </w:r>
          </w:p>
          <w:p w14:paraId="44693AB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13FF39E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415E2E1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5519E40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Convert int16 data to uint16.</w:t>
            </w:r>
          </w:p>
          <w:p w14:paraId="5D4E57B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a(I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int16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218883B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I = int16touint16mex(I);</w:t>
            </w:r>
          </w:p>
          <w:p w14:paraId="0D30E03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27165953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1F6D9999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range = getrangefromclass(I);</w:t>
            </w:r>
          </w:p>
          <w:p w14:paraId="4AAA514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2FC202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( (numel(z) == 1) &amp;&amp; ((round(z)==z) || (z&gt;1)) )</w:t>
            </w:r>
          </w:p>
          <w:p w14:paraId="1D6B37F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arg2 is scalar: Integer number of equally spaced levels.</w:t>
            </w:r>
          </w:p>
          <w:p w14:paraId="354EBB8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n = z; </w:t>
            </w:r>
          </w:p>
          <w:p w14:paraId="287BF3E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integer(I)</w:t>
            </w:r>
          </w:p>
          <w:p w14:paraId="72C9D437" w14:textId="77777777" w:rsidR="00CD76C0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z = range(2) * (0:(n-1))/n; </w:t>
            </w:r>
          </w:p>
          <w:p w14:paraId="36485C3A" w14:textId="43DF4315" w:rsidR="00024BBD" w:rsidRPr="00CD76C0" w:rsidRDefault="00B40A64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%% range</w:t>
            </w: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是</w:t>
            </w: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[1,255] range(2)</w:t>
            </w: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是</w:t>
            </w: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255</w:t>
            </w:r>
          </w:p>
          <w:p w14:paraId="56983E14" w14:textId="162E3F0E" w:rsidR="00B40A64" w:rsidRPr="00CD76C0" w:rsidRDefault="00B40A64" w:rsidP="00B40A64">
            <w:pPr>
              <w:pStyle w:val="a4"/>
              <w:numPr>
                <w:ilvl w:val="0"/>
                <w:numId w:val="9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 w:hint="eastAsia"/>
                <w:b/>
                <w:color w:val="0070C0"/>
                <w:kern w:val="0"/>
                <w:sz w:val="20"/>
                <w:szCs w:val="20"/>
              </w:rPr>
            </w:pPr>
            <w:r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255*(0, 1/16, 2/16, …, 15/16)</w:t>
            </w:r>
          </w:p>
          <w:p w14:paraId="6ADE3F9C" w14:textId="5E99E160" w:rsidR="00B40A64" w:rsidRDefault="00B40A64" w:rsidP="00B40A64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0680BC6" wp14:editId="71AD4775">
                  <wp:extent cx="4884697" cy="288165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978806" cy="29371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106F43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I is double or single</w:t>
            </w:r>
          </w:p>
          <w:p w14:paraId="52D39EF9" w14:textId="0BC16303" w:rsidR="00024BBD" w:rsidRPr="00CD76C0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 = (0:(n-1))/n;</w:t>
            </w:r>
            <w:r w:rsidR="00CD06F1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  <w:r w:rsidR="00CD06F1"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 %% </w:t>
            </w:r>
            <w:r w:rsidR="00CD06F1"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生成分段的</w:t>
            </w:r>
            <w:r w:rsidR="00CD06F1"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z</w:t>
            </w:r>
            <w:r w:rsidR="00CD06F1"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值</w:t>
            </w:r>
            <w:r w:rsidR="00CD06F1" w:rsidRPr="00CD76C0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1B868AC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1385CED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</w:p>
          <w:p w14:paraId="0F5D58A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arg2 is vector containing threshold levels</w:t>
            </w:r>
          </w:p>
          <w:p w14:paraId="0B1E3E1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n = length(z)+1;</w:t>
            </w:r>
          </w:p>
          <w:p w14:paraId="22406F7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integer(I)</w:t>
            </w:r>
          </w:p>
          <w:p w14:paraId="1D00044A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uint8 or uint16</w:t>
            </w:r>
          </w:p>
          <w:p w14:paraId="24B1543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max = range(2);</w:t>
            </w:r>
          </w:p>
          <w:p w14:paraId="41F97B5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min = range(1);</w:t>
            </w:r>
          </w:p>
          <w:p w14:paraId="1AFD372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</w:p>
          <w:p w14:paraId="7F3ACE9A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double or single</w:t>
            </w:r>
          </w:p>
          <w:p w14:paraId="0E14E38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proofErr w:type="gramStart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maxI</w:t>
            </w:r>
            <w:proofErr w:type="gram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= max(I(:));</w:t>
            </w:r>
          </w:p>
          <w:p w14:paraId="526A90E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proofErr w:type="gramStart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minI</w:t>
            </w:r>
            <w:proofErr w:type="gram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= min(I(:));</w:t>
            </w:r>
          </w:p>
          <w:p w14:paraId="5D46EC33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make sure that zmax and zmin are double</w:t>
            </w:r>
          </w:p>
          <w:p w14:paraId="04E0566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max = max(1,double(maxI));</w:t>
            </w:r>
          </w:p>
          <w:p w14:paraId="2D5F097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zmin = min(0,double(minI));</w:t>
            </w:r>
          </w:p>
          <w:p w14:paraId="31FA79CA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711EFB4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proofErr w:type="gramStart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newzmax</w:t>
            </w:r>
            <w:proofErr w:type="gramEnd"/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= min(zmax,sort(z(:)));</w:t>
            </w:r>
          </w:p>
          <w:p w14:paraId="4C9A6B7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newzmax = newzmax';</w:t>
            </w:r>
          </w:p>
          <w:p w14:paraId="5B18C51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newzmax = max(zmin,newzmax);</w:t>
            </w:r>
          </w:p>
          <w:p w14:paraId="604EB51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z = [zmin,newzmax];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sort and threshold z</w:t>
            </w:r>
          </w:p>
          <w:p w14:paraId="4685043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7800D22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528A35B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Get output matrix of appropriate size and type</w:t>
            </w:r>
          </w:p>
          <w:p w14:paraId="1B3CC0A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 &lt; 256</w:t>
            </w:r>
          </w:p>
          <w:p w14:paraId="04B849A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b = repmat(uint8(0), size(I));  </w:t>
            </w:r>
          </w:p>
          <w:p w14:paraId="2CED2903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214B202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b = zeros(size(I)); </w:t>
            </w:r>
          </w:p>
          <w:p w14:paraId="5A1E07C8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4D1D6EA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7D2AE53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Loop over all intervals, except the last</w:t>
            </w:r>
          </w:p>
          <w:p w14:paraId="71A7718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or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 = 1:length(z)-1</w:t>
            </w:r>
          </w:p>
          <w:p w14:paraId="3FBC05AA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j is the index value we will output, so it depend upon storage class</w:t>
            </w:r>
          </w:p>
          <w:p w14:paraId="047A3D70" w14:textId="318C2092" w:rsidR="006F7E06" w:rsidRPr="005538D6" w:rsidRDefault="006F7E06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  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%% j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是输出的位图的索引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67CA406D" w14:textId="4ACB3530" w:rsidR="006F7E06" w:rsidRPr="005538D6" w:rsidRDefault="006F7E06" w:rsidP="006F7E06">
            <w:pPr>
              <w:pStyle w:val="a4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找到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元素值在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z(i)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和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z(i+1)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之间的元素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, 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返回他们的位置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70C44621" w14:textId="19420BAF" w:rsidR="006F7E06" w:rsidRPr="005538D6" w:rsidRDefault="006F7E06" w:rsidP="006F7E06">
            <w:pPr>
              <w:pStyle w:val="a4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在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file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文件中要保存将在在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map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中查表的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index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, 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把上面的位置都极为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j(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对于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uint8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,j=i-1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)</w:t>
            </w:r>
          </w:p>
          <w:p w14:paraId="15C6F9C4" w14:textId="79A7929D" w:rsidR="006F7E06" w:rsidRPr="005538D6" w:rsidRDefault="006F7E06" w:rsidP="006F7E06">
            <w:pPr>
              <w:pStyle w:val="a4"/>
              <w:numPr>
                <w:ilvl w:val="0"/>
                <w:numId w:val="10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</w:pP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将来显示的时候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,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根据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b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中每个位置的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,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把这个值看成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map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的索引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 xml:space="preserve">, 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而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map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中保存着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,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对应索引值的灰度值</w:t>
            </w:r>
            <w:r w:rsidRPr="005538D6">
              <w:rPr>
                <w:rFonts w:ascii="Courier New" w:hAnsi="Courier New" w:cs="Courier New"/>
                <w:b/>
                <w:color w:val="0070C0"/>
                <w:kern w:val="0"/>
                <w:sz w:val="20"/>
                <w:szCs w:val="20"/>
              </w:rPr>
              <w:t>.</w:t>
            </w:r>
          </w:p>
          <w:p w14:paraId="3AE7610B" w14:textId="782AC8BA" w:rsidR="006F7E06" w:rsidRDefault="006F7E06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24"/>
                <w:szCs w:val="24"/>
              </w:rPr>
            </w:pPr>
            <w:r>
              <w:object w:dxaOrig="1501" w:dyaOrig="285" w14:anchorId="58E584F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5.15pt;height:14.4pt" o:ole="">
                  <v:imagedata r:id="rId10" o:title=""/>
                </v:shape>
                <o:OLEObject Type="Embed" ProgID="Visio.Drawing.15" ShapeID="_x0000_i1025" DrawAspect="Content" ObjectID="_1614884762" r:id="rId11"/>
              </w:object>
            </w:r>
          </w:p>
          <w:p w14:paraId="2B3223B3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a(b,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8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 </w:t>
            </w:r>
          </w:p>
          <w:p w14:paraId="3D9054C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j = i-1; </w:t>
            </w:r>
          </w:p>
          <w:p w14:paraId="6512475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0946B829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j = i;  </w:t>
            </w:r>
          </w:p>
          <w:p w14:paraId="7913A62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01DB0FC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d = find(I&gt;=z(i) &amp; I&lt;z(i+1));</w:t>
            </w:r>
          </w:p>
          <w:p w14:paraId="4BF8E97C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~isempty(d), </w:t>
            </w:r>
          </w:p>
          <w:p w14:paraId="272209A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b(d) = j; </w:t>
            </w:r>
          </w:p>
          <w:p w14:paraId="5FD805D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7D658E6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3C1407B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6777CCDE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Take care of that last interval</w:t>
            </w:r>
          </w:p>
          <w:p w14:paraId="79FB49FF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d = find(I &gt;= z(end));</w:t>
            </w:r>
          </w:p>
          <w:p w14:paraId="3852A45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~isempty(d)</w:t>
            </w:r>
          </w:p>
          <w:p w14:paraId="55766176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 j is the index value we will output, so it depend upon storage class</w:t>
            </w:r>
          </w:p>
          <w:p w14:paraId="3985C1E3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sa(b, 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uint8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), </w:t>
            </w:r>
          </w:p>
          <w:p w14:paraId="5B6BE905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j = length(z)-1; </w:t>
            </w:r>
          </w:p>
          <w:p w14:paraId="55D7509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lse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</w:t>
            </w:r>
          </w:p>
          <w:p w14:paraId="403A85C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   j = length(z); </w:t>
            </w:r>
          </w:p>
          <w:p w14:paraId="202BA2A7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450B9558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b(d) = j; </w:t>
            </w:r>
          </w:p>
          <w:p w14:paraId="686D1F0B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3D4CCD2D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 xml:space="preserve"> </w:t>
            </w:r>
          </w:p>
          <w:p w14:paraId="46680B91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if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nargout == 0</w:t>
            </w:r>
          </w:p>
          <w:p w14:paraId="209099D0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imshow(b,jet(n))</w:t>
            </w:r>
          </w:p>
          <w:p w14:paraId="666975C2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  </w:t>
            </w: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return</w:t>
            </w:r>
          </w:p>
          <w:p w14:paraId="76D79254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end</w:t>
            </w:r>
          </w:p>
          <w:p w14:paraId="47158E36" w14:textId="77777777" w:rsidR="00024BBD" w:rsidRDefault="00024BBD" w:rsidP="00024BBD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bout = b;</w:t>
            </w:r>
          </w:p>
          <w:p w14:paraId="7A6940AC" w14:textId="77777777" w:rsidR="00024BBD" w:rsidRDefault="00024BBD" w:rsidP="00D37149">
            <w:pPr>
              <w:rPr>
                <w:rFonts w:hint="eastAsia"/>
              </w:rPr>
            </w:pPr>
          </w:p>
        </w:tc>
      </w:tr>
    </w:tbl>
    <w:p w14:paraId="79FBDD79" w14:textId="46FF6ACD" w:rsidR="00024BBD" w:rsidRDefault="00B40A64" w:rsidP="00BD64CB">
      <w:pPr>
        <w:pStyle w:val="3"/>
      </w:pPr>
      <w:r>
        <w:lastRenderedPageBreak/>
        <w:t>G</w:t>
      </w:r>
      <w:r>
        <w:rPr>
          <w:rFonts w:hint="eastAsia"/>
        </w:rPr>
        <w:t>rayslice</w:t>
      </w:r>
      <w:r>
        <w:rPr>
          <w:rFonts w:hint="eastAsia"/>
        </w:rPr>
        <w:t>实验</w:t>
      </w:r>
    </w:p>
    <w:p w14:paraId="4FB120AD" w14:textId="35C18795" w:rsidR="00B40A64" w:rsidRDefault="00B40A64" w:rsidP="00D37149">
      <w:r>
        <w:t>中途计算的</w:t>
      </w:r>
      <w:r>
        <w:t>z</w:t>
      </w:r>
      <w:r>
        <w:t>值</w:t>
      </w:r>
    </w:p>
    <w:p w14:paraId="5C7B2CE7" w14:textId="136652F2" w:rsidR="00B40A64" w:rsidRDefault="00B40A64" w:rsidP="00D37149">
      <w:r>
        <w:rPr>
          <w:noProof/>
        </w:rPr>
        <w:drawing>
          <wp:inline distT="0" distB="0" distL="0" distR="0" wp14:anchorId="5788CD61" wp14:editId="7FD00860">
            <wp:extent cx="5274310" cy="3111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2B765" w14:textId="053A32FC" w:rsidR="00BD64CB" w:rsidRDefault="00E51551" w:rsidP="00FA1ED6">
      <w:pPr>
        <w:jc w:val="center"/>
      </w:pPr>
      <w:r>
        <w:rPr>
          <w:noProof/>
        </w:rPr>
        <w:lastRenderedPageBreak/>
        <w:drawing>
          <wp:inline distT="0" distB="0" distL="0" distR="0" wp14:anchorId="24C29423" wp14:editId="15BB32A3">
            <wp:extent cx="4468633" cy="2239159"/>
            <wp:effectExtent l="0" t="0" r="8255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73011" cy="2241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298F3" w14:textId="77777777" w:rsidR="00BD64CB" w:rsidRDefault="00BD64CB" w:rsidP="00D37149"/>
    <w:p w14:paraId="2429FC11" w14:textId="7DD81A13" w:rsidR="00B21465" w:rsidRDefault="00B21465" w:rsidP="00820258">
      <w:pPr>
        <w:pStyle w:val="1"/>
        <w:rPr>
          <w:rFonts w:hint="eastAsia"/>
        </w:rPr>
      </w:pPr>
      <w:r>
        <w:t>二</w:t>
      </w:r>
      <w:r>
        <w:rPr>
          <w:rFonts w:hint="eastAsia"/>
        </w:rPr>
        <w:t xml:space="preserve"> </w:t>
      </w:r>
      <w:r>
        <w:rPr>
          <w:rFonts w:hint="eastAsia"/>
        </w:rPr>
        <w:t>图像代数运算</w:t>
      </w:r>
    </w:p>
    <w:p w14:paraId="666D52E5" w14:textId="77777777" w:rsidR="00B21465" w:rsidRDefault="00B21465" w:rsidP="00D37149"/>
    <w:p w14:paraId="0B121AA6" w14:textId="7C5AD146" w:rsidR="00B21465" w:rsidRDefault="00B21465" w:rsidP="00820258">
      <w:pPr>
        <w:pStyle w:val="2"/>
      </w:pPr>
      <w:r>
        <w:t>图像相加</w:t>
      </w:r>
    </w:p>
    <w:p w14:paraId="431B6F34" w14:textId="77777777" w:rsidR="00B21465" w:rsidRDefault="00B21465" w:rsidP="00D37149"/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21465" w14:paraId="42BC05B7" w14:textId="77777777" w:rsidTr="00B21465">
        <w:tc>
          <w:tcPr>
            <w:tcW w:w="8296" w:type="dxa"/>
          </w:tcPr>
          <w:p w14:paraId="37D9A75C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mgAdd</w:t>
            </w:r>
          </w:p>
          <w:p w14:paraId="33F64A37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background=imread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pears.png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¶ÁÈëµÚÒ»¸öÍ¼Ïñ</w:t>
            </w:r>
          </w:p>
          <w:p w14:paraId="0A89F900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background=imresize(Ibackground,[200,200]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µ÷ÕûÍ¼Ïñ³ß´ç´óÐ¡</w:t>
            </w:r>
          </w:p>
          <w:p w14:paraId="6A222062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1),imshow(Ibackground);</w:t>
            </w:r>
          </w:p>
          <w:p w14:paraId="3A412FF6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Í¼1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71D9BA78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=imread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peppers.png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¶ÁÈëµÚ¶þ¸öÍ¼Ïñ</w:t>
            </w:r>
          </w:p>
          <w:p w14:paraId="48D38015" w14:textId="0EABE69D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J=imresize(J,[200,200]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  <w:r w:rsidR="00433813"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确保</w:t>
            </w:r>
            <w:r w:rsidR="00433813">
              <w:rPr>
                <w:rFonts w:ascii="Courier New" w:hAnsi="Courier New" w:cs="Courier New" w:hint="eastAsia"/>
                <w:color w:val="228B22"/>
                <w:kern w:val="0"/>
                <w:sz w:val="20"/>
                <w:szCs w:val="20"/>
              </w:rPr>
              <w:t xml:space="preserve"> </w:t>
            </w:r>
            <w:r w:rsidR="00433813">
              <w:rPr>
                <w:rFonts w:ascii="Courier New" w:hAnsi="Courier New" w:cs="Courier New" w:hint="eastAsia"/>
                <w:color w:val="228B22"/>
                <w:kern w:val="0"/>
                <w:sz w:val="20"/>
                <w:szCs w:val="20"/>
              </w:rPr>
              <w:t>两个图的尺寸是一样的</w:t>
            </w:r>
            <w:r w:rsidR="00433813">
              <w:rPr>
                <w:rFonts w:ascii="Courier New" w:hAnsi="Courier New" w:cs="Courier New" w:hint="eastAsia"/>
                <w:color w:val="228B22"/>
                <w:kern w:val="0"/>
                <w:sz w:val="20"/>
                <w:szCs w:val="20"/>
              </w:rPr>
              <w:t>.</w:t>
            </w:r>
          </w:p>
          <w:p w14:paraId="74E59472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2),imshow(J);</w:t>
            </w:r>
          </w:p>
          <w:p w14:paraId="267CCC0E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Í¼2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1CAD0BA1" w14:textId="33DA0E56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K1=</w:t>
            </w:r>
            <w:commentRangeStart w:id="1"/>
            <w:r w:rsidRPr="00433813"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>imadd</w:t>
            </w:r>
            <w:commentRangeEnd w:id="1"/>
            <w:r w:rsidR="00820258">
              <w:rPr>
                <w:rStyle w:val="a5"/>
              </w:rPr>
              <w:commentReference w:id="1"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Ibackground,J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</w:t>
            </w:r>
            <w:r w:rsidR="00433813"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 xml:space="preserve"> </w:t>
            </w:r>
            <w:r w:rsidR="00433813"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相加</w:t>
            </w:r>
          </w:p>
          <w:p w14:paraId="35A3F176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3),imshow(K1);</w:t>
            </w:r>
          </w:p>
          <w:p w14:paraId="6D730AC4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Í¼ÏñÓëÍ¼ÏñÏà¼Ó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7170E54E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K2 = imadd(J,100);</w:t>
            </w:r>
          </w:p>
          <w:p w14:paraId="1319D4F4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4),imshow(K2);</w:t>
            </w:r>
          </w:p>
          <w:p w14:paraId="610B529B" w14:textId="77777777" w:rsidR="00B21465" w:rsidRDefault="00B21465" w:rsidP="00B21465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title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Í¼ÏñÓë³£ÊýÏà¼Ó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</w:p>
          <w:p w14:paraId="76D41F27" w14:textId="77777777" w:rsidR="00B21465" w:rsidRPr="00B21465" w:rsidRDefault="00B21465" w:rsidP="00D37149">
            <w:pPr>
              <w:rPr>
                <w:rFonts w:hint="eastAsia"/>
              </w:rPr>
            </w:pPr>
          </w:p>
        </w:tc>
      </w:tr>
    </w:tbl>
    <w:p w14:paraId="0E85F2A3" w14:textId="6C59E40E" w:rsidR="00B21465" w:rsidRPr="00D37149" w:rsidRDefault="00B21465" w:rsidP="00D37149">
      <w:pPr>
        <w:rPr>
          <w:rFonts w:hint="eastAsia"/>
        </w:rPr>
      </w:pPr>
    </w:p>
    <w:p w14:paraId="6CB4F7A5" w14:textId="25252C27" w:rsidR="004D5367" w:rsidRDefault="00446A30" w:rsidP="00820258">
      <w:pPr>
        <w:pStyle w:val="2"/>
      </w:pPr>
      <w:r>
        <w:rPr>
          <w:rFonts w:hint="eastAsia"/>
        </w:rPr>
        <w:lastRenderedPageBreak/>
        <w:t>图像相乘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46A30" w14:paraId="4243DC3B" w14:textId="77777777" w:rsidTr="00446A30">
        <w:tc>
          <w:tcPr>
            <w:tcW w:w="8296" w:type="dxa"/>
          </w:tcPr>
          <w:p w14:paraId="57B1DF3F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FF"/>
                <w:kern w:val="0"/>
                <w:sz w:val="20"/>
                <w:szCs w:val="20"/>
              </w:rPr>
              <w:t>function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 ImgSub</w:t>
            </w:r>
          </w:p>
          <w:p w14:paraId="5DCE50B9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g1=imread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saturn.png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;</w:t>
            </w: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¶ÁÈëµÚÒ»¸öÍ¼Ïñ</w:t>
            </w:r>
          </w:p>
          <w:p w14:paraId="4EFBA512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g1=rgb2gray(img1);</w:t>
            </w:r>
          </w:p>
          <w:p w14:paraId="26F8718B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1),imshow(img1);</w:t>
            </w:r>
          </w:p>
          <w:p w14:paraId="24289858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g2=imread(</w:t>
            </w:r>
            <w:r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  <w:t>'rice.png'</w:t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)</w:t>
            </w:r>
          </w:p>
          <w:p w14:paraId="4469404F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228B22"/>
                <w:kern w:val="0"/>
                <w:sz w:val="20"/>
                <w:szCs w:val="20"/>
              </w:rPr>
              <w:t>%img2=rgb2gray(img2); %±¾À´ÊÇgrayµÄ</w:t>
            </w:r>
          </w:p>
          <w:p w14:paraId="14D4F676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2),imshow(img2);</w:t>
            </w:r>
          </w:p>
          <w:p w14:paraId="48FFC596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[h,w]=size(img1)</w:t>
            </w:r>
          </w:p>
          <w:p w14:paraId="174BF897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g2=imresize(img2,[h,w])</w:t>
            </w:r>
          </w:p>
          <w:p w14:paraId="588C7E50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 xml:space="preserve">img_mul1 = </w:t>
            </w:r>
            <w:commentRangeStart w:id="2"/>
            <w:commentRangeStart w:id="3"/>
            <w:r w:rsidRPr="00774EAB"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>immultiply</w:t>
            </w:r>
            <w:commentRangeEnd w:id="2"/>
            <w:r w:rsidR="00EA3376">
              <w:rPr>
                <w:rStyle w:val="a5"/>
              </w:rPr>
              <w:commentReference w:id="2"/>
            </w:r>
            <w:commentRangeEnd w:id="3"/>
            <w:r w:rsidR="00A2618D">
              <w:rPr>
                <w:rStyle w:val="a5"/>
              </w:rPr>
              <w:commentReference w:id="3"/>
            </w: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(img1,img2)</w:t>
            </w:r>
          </w:p>
          <w:p w14:paraId="20D6AB84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3),imshow(img_mul1 );</w:t>
            </w:r>
          </w:p>
          <w:p w14:paraId="667EA25F" w14:textId="77777777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img_mul2 = immultiply(img1,2)</w:t>
            </w:r>
          </w:p>
          <w:p w14:paraId="4E78DBA7" w14:textId="0D8F653F" w:rsidR="00446A30" w:rsidRDefault="00446A30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subplot(224),imshow(img_mul2 );</w:t>
            </w:r>
          </w:p>
          <w:p w14:paraId="31DDB6C8" w14:textId="02B97751" w:rsidR="00774EAB" w:rsidRDefault="00774EAB" w:rsidP="00446A30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 w:hint="eastAsia"/>
                <w:kern w:val="0"/>
                <w:sz w:val="24"/>
                <w:szCs w:val="24"/>
              </w:rPr>
            </w:pPr>
            <w:r>
              <w:rPr>
                <w:rFonts w:ascii="Courier New" w:hAnsi="Courier New" w:cs="Courier New" w:hint="eastAsia"/>
                <w:kern w:val="0"/>
                <w:sz w:val="24"/>
                <w:szCs w:val="24"/>
              </w:rPr>
              <w:t xml:space="preserve">%% </w:t>
            </w:r>
            <w:r w:rsidRPr="00774EAB"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>immultiply</w:t>
            </w:r>
            <w:r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urier New" w:hAnsi="Courier New" w:cs="Courier New"/>
                <w:b/>
                <w:color w:val="000000"/>
                <w:kern w:val="0"/>
                <w:sz w:val="20"/>
                <w:szCs w:val="20"/>
              </w:rPr>
              <w:t>两种用法</w:t>
            </w:r>
          </w:p>
          <w:p w14:paraId="483F4A0C" w14:textId="77777777" w:rsidR="00446A30" w:rsidRDefault="00774EAB" w:rsidP="00774EAB">
            <w:pPr>
              <w:pStyle w:val="a4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传入两个图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同尺寸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两个</w:t>
            </w:r>
            <w:r>
              <w:rPr>
                <w:rFonts w:hint="eastAsia"/>
              </w:rPr>
              <w:t>img</w:t>
            </w:r>
            <w:r>
              <w:rPr>
                <w:rFonts w:hint="eastAsia"/>
              </w:rPr>
              <w:t>的对应的元素相乘</w:t>
            </w:r>
            <w:r>
              <w:rPr>
                <w:rFonts w:hint="eastAsia"/>
              </w:rPr>
              <w:t>(max</w:t>
            </w:r>
            <w:r>
              <w:t xml:space="preserve"> clip</w:t>
            </w:r>
            <w:r>
              <w:t>为</w:t>
            </w:r>
            <w:r>
              <w:t>225),</w:t>
            </w:r>
            <w:r>
              <w:t>需要是</w:t>
            </w:r>
            <w:r>
              <w:t>gray</w:t>
            </w:r>
            <w:r>
              <w:t>图</w:t>
            </w:r>
            <w:r>
              <w:t>.</w:t>
            </w:r>
          </w:p>
          <w:p w14:paraId="645C4159" w14:textId="7A9F3301" w:rsidR="00774EAB" w:rsidRDefault="00774EAB" w:rsidP="00774EAB">
            <w:pPr>
              <w:pStyle w:val="a4"/>
              <w:numPr>
                <w:ilvl w:val="0"/>
                <w:numId w:val="11"/>
              </w:numPr>
              <w:ind w:firstLineChars="0"/>
              <w:rPr>
                <w:rFonts w:hint="eastAsia"/>
              </w:rPr>
            </w:pPr>
            <w:r>
              <w:t>传入图和倍数</w:t>
            </w:r>
            <w:r>
              <w:t xml:space="preserve">, </w:t>
            </w:r>
            <w:r>
              <w:t>对应位置扩大常数倍数</w:t>
            </w:r>
            <w:r>
              <w:t>.</w:t>
            </w:r>
          </w:p>
        </w:tc>
      </w:tr>
    </w:tbl>
    <w:p w14:paraId="1E1BA6BE" w14:textId="3987FE0E" w:rsidR="00446A30" w:rsidRDefault="00730F37">
      <w:r>
        <w:rPr>
          <w:noProof/>
        </w:rPr>
        <w:drawing>
          <wp:inline distT="0" distB="0" distL="0" distR="0" wp14:anchorId="312A400B" wp14:editId="02840F3F">
            <wp:extent cx="5274310" cy="507238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7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244999" w14:textId="2B202441" w:rsidR="00730F37" w:rsidRDefault="00730F37" w:rsidP="00730F37">
      <w:pPr>
        <w:pStyle w:val="2"/>
      </w:pPr>
      <w:r>
        <w:lastRenderedPageBreak/>
        <w:t>图像的逻辑运算</w:t>
      </w:r>
    </w:p>
    <w:p w14:paraId="0B1B9354" w14:textId="77777777" w:rsidR="00730F37" w:rsidRDefault="00730F37"/>
    <w:p w14:paraId="3BEFBC75" w14:textId="5A7DDD85" w:rsidR="00730F37" w:rsidRDefault="00730F37">
      <w:r>
        <w:t>如下的逻辑运算</w:t>
      </w:r>
      <w:r>
        <w:t>:</w:t>
      </w:r>
    </w:p>
    <w:p w14:paraId="29A830A1" w14:textId="03007607" w:rsidR="00730F37" w:rsidRDefault="00730F37"/>
    <w:p w14:paraId="43BCA177" w14:textId="3589805E" w:rsidR="00730F37" w:rsidRDefault="00730F37" w:rsidP="00730F37">
      <w:pPr>
        <w:pStyle w:val="a4"/>
        <w:numPr>
          <w:ilvl w:val="0"/>
          <w:numId w:val="12"/>
        </w:numPr>
        <w:ind w:firstLineChars="0"/>
      </w:pPr>
      <w:r>
        <w:t>一个前提是</w:t>
      </w:r>
      <w:r>
        <w:t>,</w:t>
      </w:r>
      <w:r>
        <w:t>图像的逻辑运算包含</w:t>
      </w:r>
      <w:r>
        <w:t xml:space="preserve">: </w:t>
      </w:r>
      <w:r>
        <w:t>逻辑与</w:t>
      </w:r>
      <w:r>
        <w:t>,</w:t>
      </w:r>
      <w:r>
        <w:t>逻辑或</w:t>
      </w:r>
      <w:r>
        <w:t>,</w:t>
      </w:r>
      <w:r>
        <w:t>非</w:t>
      </w:r>
      <w:r>
        <w:t>,</w:t>
      </w:r>
      <w:r>
        <w:t>异或</w:t>
      </w:r>
      <w:r>
        <w:t>.</w:t>
      </w:r>
    </w:p>
    <w:p w14:paraId="770E6485" w14:textId="625518CC" w:rsidR="00730F37" w:rsidRDefault="00730F37" w:rsidP="00730F37">
      <w:pPr>
        <w:pStyle w:val="a4"/>
        <w:numPr>
          <w:ilvl w:val="0"/>
          <w:numId w:val="12"/>
        </w:numPr>
        <w:ind w:firstLineChars="0"/>
      </w:pPr>
      <w:r>
        <w:t>所以要求图像是</w:t>
      </w:r>
      <w:r>
        <w:t>0,1</w:t>
      </w:r>
      <w:r>
        <w:t>的二进制</w:t>
      </w:r>
      <w:r>
        <w:t>,</w:t>
      </w:r>
      <w:proofErr w:type="gramStart"/>
      <w:r>
        <w:t>不然和</w:t>
      </w:r>
      <w:proofErr w:type="gramEnd"/>
      <w:r>
        <w:t>逻辑运算无关</w:t>
      </w:r>
      <w:r>
        <w:t>.</w:t>
      </w:r>
    </w:p>
    <w:p w14:paraId="75A53661" w14:textId="1FB22B99" w:rsidR="00730F37" w:rsidRDefault="00730F37" w:rsidP="00730F37">
      <w:pPr>
        <w:pStyle w:val="a4"/>
        <w:numPr>
          <w:ilvl w:val="0"/>
          <w:numId w:val="12"/>
        </w:numPr>
        <w:ind w:firstLineChars="0"/>
      </w:pPr>
      <w:r>
        <w:t>采用</w:t>
      </w:r>
      <w:r>
        <w:t>im2bw</w:t>
      </w:r>
      <w:r>
        <w:t>函数</w:t>
      </w:r>
      <w:proofErr w:type="gramStart"/>
      <w:r>
        <w:t>二值化</w:t>
      </w:r>
      <w:proofErr w:type="gramEnd"/>
      <w:r>
        <w:t>.</w:t>
      </w:r>
    </w:p>
    <w:p w14:paraId="4CD2E12D" w14:textId="4A7BA486" w:rsidR="00730F37" w:rsidRDefault="00730F37" w:rsidP="00730F37">
      <w:pPr>
        <w:pStyle w:val="a4"/>
        <w:numPr>
          <w:ilvl w:val="0"/>
          <w:numId w:val="12"/>
        </w:numPr>
        <w:ind w:firstLineChars="0"/>
        <w:rPr>
          <w:rFonts w:hint="eastAsia"/>
        </w:rPr>
      </w:pPr>
      <w:r>
        <w:t>还要求两幅图的尺寸一致</w:t>
      </w:r>
      <w:r>
        <w:t>.</w:t>
      </w:r>
    </w:p>
    <w:p w14:paraId="601CB185" w14:textId="28E02213" w:rsidR="00820258" w:rsidRDefault="00820258"/>
    <w:p w14:paraId="5074CA9C" w14:textId="2A77AE59" w:rsidR="00820258" w:rsidRDefault="00730F37">
      <w:r>
        <w:t>与</w:t>
      </w:r>
      <w:r>
        <w:t>:</w:t>
      </w:r>
    </w:p>
    <w:p w14:paraId="4C6863B3" w14:textId="0DC43BD4" w:rsidR="00730F37" w:rsidRDefault="00730F37">
      <w:r>
        <w:t>Output = img1 &amp; img2</w:t>
      </w:r>
    </w:p>
    <w:p w14:paraId="236FA972" w14:textId="60E6F736" w:rsidR="00730F37" w:rsidRDefault="00730F37">
      <w:r>
        <w:t>或</w:t>
      </w:r>
      <w:r>
        <w:t>:</w:t>
      </w:r>
    </w:p>
    <w:p w14:paraId="4E7914AC" w14:textId="061ACA63" w:rsidR="00730F37" w:rsidRDefault="00730F37" w:rsidP="00730F37">
      <w:r>
        <w:t xml:space="preserve">Output </w:t>
      </w:r>
      <w:r>
        <w:t>= img1 |</w:t>
      </w:r>
      <w:r>
        <w:t xml:space="preserve"> img2</w:t>
      </w:r>
    </w:p>
    <w:p w14:paraId="17A6AD6F" w14:textId="43492458" w:rsidR="00730F37" w:rsidRDefault="00730F37">
      <w:r>
        <w:t>非</w:t>
      </w:r>
      <w:r>
        <w:t>:</w:t>
      </w:r>
    </w:p>
    <w:p w14:paraId="7EA83A82" w14:textId="33BFFEF3" w:rsidR="00730F37" w:rsidRDefault="00730F37" w:rsidP="00730F37">
      <w:r>
        <w:t xml:space="preserve">Output = </w:t>
      </w:r>
      <w:r>
        <w:t>~</w:t>
      </w:r>
      <w:r>
        <w:t xml:space="preserve">img1 </w:t>
      </w:r>
    </w:p>
    <w:p w14:paraId="67A47F8D" w14:textId="77777777" w:rsidR="00730F37" w:rsidRDefault="00730F37" w:rsidP="00730F37"/>
    <w:p w14:paraId="2CBE24CF" w14:textId="620790EE" w:rsidR="00730F37" w:rsidRDefault="00730F37" w:rsidP="00730F37">
      <w:r>
        <w:t>异或</w:t>
      </w:r>
      <w:r>
        <w:t>:</w:t>
      </w:r>
    </w:p>
    <w:p w14:paraId="71729FD0" w14:textId="0EF1528F" w:rsidR="00730F37" w:rsidRDefault="00730F37" w:rsidP="00730F37">
      <w:r>
        <w:t xml:space="preserve">Output </w:t>
      </w:r>
      <w:r>
        <w:t>= xor(img1 ,</w:t>
      </w:r>
      <w:r>
        <w:t>img2</w:t>
      </w:r>
      <w:r>
        <w:t>)</w:t>
      </w:r>
      <w:bookmarkStart w:id="4" w:name="_GoBack"/>
      <w:bookmarkEnd w:id="4"/>
    </w:p>
    <w:p w14:paraId="574FDCB1" w14:textId="78806A15" w:rsidR="00730F37" w:rsidRDefault="00730F37" w:rsidP="00730F37"/>
    <w:p w14:paraId="68040E5F" w14:textId="77777777" w:rsidR="00730F37" w:rsidRDefault="00730F37"/>
    <w:p w14:paraId="5BD88860" w14:textId="77777777" w:rsidR="00820258" w:rsidRDefault="00820258"/>
    <w:p w14:paraId="1CF4A098" w14:textId="77777777" w:rsidR="00820258" w:rsidRDefault="00820258">
      <w:pPr>
        <w:rPr>
          <w:rFonts w:hint="eastAsia"/>
        </w:rPr>
      </w:pPr>
    </w:p>
    <w:p w14:paraId="0E3D48C0" w14:textId="77777777" w:rsidR="00820258" w:rsidRDefault="00820258">
      <w:pPr>
        <w:rPr>
          <w:rFonts w:hint="eastAsia"/>
        </w:rPr>
      </w:pPr>
    </w:p>
    <w:sectPr w:rsidR="0082025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0" w:author="诸葛 恪" w:date="2019-03-21T00:01:00Z" w:initials="诸葛">
    <w:p w14:paraId="14675ADA" w14:textId="77777777" w:rsidR="0026098B" w:rsidRDefault="0026098B">
      <w:pPr>
        <w:pStyle w:val="a6"/>
      </w:pPr>
      <w:r>
        <w:rPr>
          <w:rStyle w:val="a5"/>
        </w:rPr>
        <w:t>长度是</w:t>
      </w:r>
      <w:r>
        <w:rPr>
          <w:rStyle w:val="a5"/>
        </w:rPr>
        <w:t>128.</w:t>
      </w:r>
    </w:p>
  </w:comment>
  <w:comment w:id="1" w:author="诸葛 恪" w:date="2019-03-23T22:14:00Z" w:initials="诸葛">
    <w:p w14:paraId="4F8ED636" w14:textId="3C4958A4" w:rsidR="00820258" w:rsidRDefault="00820258">
      <w:pPr>
        <w:pStyle w:val="a6"/>
        <w:rPr>
          <w:rStyle w:val="a5"/>
        </w:rPr>
      </w:pPr>
      <w:r>
        <w:rPr>
          <w:rStyle w:val="a5"/>
        </w:rPr>
        <w:t>图像相减使用</w:t>
      </w:r>
    </w:p>
    <w:p w14:paraId="64DA53F5" w14:textId="45416FA5" w:rsidR="00820258" w:rsidRDefault="00820258">
      <w:pPr>
        <w:pStyle w:val="a6"/>
        <w:rPr>
          <w:rFonts w:hint="eastAsia"/>
        </w:rPr>
      </w:pPr>
      <w:r>
        <w:rPr>
          <w:rStyle w:val="a5"/>
        </w:rPr>
        <w:t>Imsubtract</w:t>
      </w:r>
    </w:p>
  </w:comment>
  <w:comment w:id="2" w:author="诸葛 恪" w:date="2019-03-23T22:05:00Z" w:initials="诸葛">
    <w:p w14:paraId="7885C064" w14:textId="77777777" w:rsidR="00EA3376" w:rsidRDefault="00EA3376">
      <w:pPr>
        <w:pStyle w:val="a6"/>
      </w:pPr>
      <w:r>
        <w:rPr>
          <w:rStyle w:val="a5"/>
        </w:rPr>
        <w:annotationRef/>
      </w:r>
      <w:r>
        <w:t>使用的数据格式</w:t>
      </w:r>
      <w:r>
        <w:t>:</w:t>
      </w:r>
    </w:p>
    <w:p w14:paraId="39E23177" w14:textId="77777777" w:rsidR="00EA3376" w:rsidRDefault="00EA3376" w:rsidP="00EA337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proofErr w:type="gramStart"/>
      <w:r>
        <w:rPr>
          <w:rFonts w:ascii="Courier New" w:hAnsi="Courier New" w:cs="Courier New"/>
          <w:color w:val="A020F0"/>
          <w:kern w:val="0"/>
          <w:sz w:val="20"/>
          <w:szCs w:val="20"/>
        </w:rPr>
        <w:t>numeric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logical'</w:t>
      </w:r>
    </w:p>
    <w:p w14:paraId="68D3ABDA" w14:textId="05B15776" w:rsidR="00EA3376" w:rsidRDefault="00EA3376">
      <w:pPr>
        <w:pStyle w:val="a6"/>
        <w:rPr>
          <w:rFonts w:hint="eastAsia"/>
        </w:rPr>
      </w:pPr>
      <w:r>
        <w:t>其中这个</w:t>
      </w:r>
      <w:r>
        <w:t>logical,</w:t>
      </w:r>
      <w:r>
        <w:t>是说的数据格式是</w:t>
      </w:r>
      <w:r>
        <w:t>True</w:t>
      </w:r>
      <w:r>
        <w:t>或者</w:t>
      </w:r>
      <w:r>
        <w:t>False</w:t>
      </w:r>
      <w:r>
        <w:t>的</w:t>
      </w:r>
      <w:r>
        <w:t>.</w:t>
      </w:r>
    </w:p>
  </w:comment>
  <w:comment w:id="3" w:author="诸葛 恪" w:date="2019-03-23T22:15:00Z" w:initials="诸葛">
    <w:p w14:paraId="7520F8B6" w14:textId="77777777" w:rsidR="00A2618D" w:rsidRDefault="00A2618D">
      <w:pPr>
        <w:pStyle w:val="a6"/>
      </w:pPr>
      <w:r>
        <w:rPr>
          <w:rStyle w:val="a5"/>
        </w:rPr>
        <w:annotationRef/>
      </w:r>
      <w:r>
        <w:t>做除法采用</w:t>
      </w:r>
    </w:p>
    <w:p w14:paraId="44C09626" w14:textId="4C6D0397" w:rsidR="00A2618D" w:rsidRDefault="00A2618D">
      <w:pPr>
        <w:pStyle w:val="a6"/>
        <w:rPr>
          <w:rFonts w:hint="eastAsia"/>
        </w:rPr>
      </w:pPr>
      <w:r>
        <w:t>Imidivide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14675ADA" w15:done="0"/>
  <w15:commentEx w15:paraId="64DA53F5" w15:done="0"/>
  <w15:commentEx w15:paraId="68D3ABDA" w15:done="0"/>
  <w15:commentEx w15:paraId="44C09626" w15:paraIdParent="68D3ABDA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0971C41"/>
    <w:multiLevelType w:val="hybridMultilevel"/>
    <w:tmpl w:val="80F253C2"/>
    <w:lvl w:ilvl="0" w:tplc="AD5C3E32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B16ADA"/>
    <w:multiLevelType w:val="hybridMultilevel"/>
    <w:tmpl w:val="499C3860"/>
    <w:lvl w:ilvl="0" w:tplc="C3508F1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977B5C"/>
    <w:multiLevelType w:val="hybridMultilevel"/>
    <w:tmpl w:val="4530BC70"/>
    <w:lvl w:ilvl="0" w:tplc="7844412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A560855"/>
    <w:multiLevelType w:val="hybridMultilevel"/>
    <w:tmpl w:val="37AE9274"/>
    <w:lvl w:ilvl="0" w:tplc="2A22B7C2">
      <w:start w:val="1"/>
      <w:numFmt w:val="decimal"/>
      <w:lvlText w:val="%1.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4" w15:restartNumberingAfterBreak="0">
    <w:nsid w:val="32FF2F91"/>
    <w:multiLevelType w:val="hybridMultilevel"/>
    <w:tmpl w:val="C396DE74"/>
    <w:lvl w:ilvl="0" w:tplc="E1D40C50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8B40412"/>
    <w:multiLevelType w:val="hybridMultilevel"/>
    <w:tmpl w:val="87CAE54C"/>
    <w:lvl w:ilvl="0" w:tplc="169A62B8">
      <w:start w:val="1"/>
      <w:numFmt w:val="lowerLetter"/>
      <w:lvlText w:val="%1)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5" w:hanging="420"/>
      </w:pPr>
    </w:lvl>
    <w:lvl w:ilvl="2" w:tplc="0409001B" w:tentative="1">
      <w:start w:val="1"/>
      <w:numFmt w:val="lowerRoman"/>
      <w:lvlText w:val="%3."/>
      <w:lvlJc w:val="right"/>
      <w:pPr>
        <w:ind w:left="2535" w:hanging="420"/>
      </w:pPr>
    </w:lvl>
    <w:lvl w:ilvl="3" w:tplc="0409000F" w:tentative="1">
      <w:start w:val="1"/>
      <w:numFmt w:val="decimal"/>
      <w:lvlText w:val="%4."/>
      <w:lvlJc w:val="left"/>
      <w:pPr>
        <w:ind w:left="2955" w:hanging="420"/>
      </w:pPr>
    </w:lvl>
    <w:lvl w:ilvl="4" w:tplc="04090019" w:tentative="1">
      <w:start w:val="1"/>
      <w:numFmt w:val="lowerLetter"/>
      <w:lvlText w:val="%5)"/>
      <w:lvlJc w:val="left"/>
      <w:pPr>
        <w:ind w:left="3375" w:hanging="420"/>
      </w:pPr>
    </w:lvl>
    <w:lvl w:ilvl="5" w:tplc="0409001B" w:tentative="1">
      <w:start w:val="1"/>
      <w:numFmt w:val="lowerRoman"/>
      <w:lvlText w:val="%6."/>
      <w:lvlJc w:val="right"/>
      <w:pPr>
        <w:ind w:left="3795" w:hanging="420"/>
      </w:pPr>
    </w:lvl>
    <w:lvl w:ilvl="6" w:tplc="0409000F" w:tentative="1">
      <w:start w:val="1"/>
      <w:numFmt w:val="decimal"/>
      <w:lvlText w:val="%7."/>
      <w:lvlJc w:val="left"/>
      <w:pPr>
        <w:ind w:left="4215" w:hanging="420"/>
      </w:pPr>
    </w:lvl>
    <w:lvl w:ilvl="7" w:tplc="04090019" w:tentative="1">
      <w:start w:val="1"/>
      <w:numFmt w:val="lowerLetter"/>
      <w:lvlText w:val="%8)"/>
      <w:lvlJc w:val="left"/>
      <w:pPr>
        <w:ind w:left="4635" w:hanging="420"/>
      </w:pPr>
    </w:lvl>
    <w:lvl w:ilvl="8" w:tplc="0409001B" w:tentative="1">
      <w:start w:val="1"/>
      <w:numFmt w:val="lowerRoman"/>
      <w:lvlText w:val="%9."/>
      <w:lvlJc w:val="right"/>
      <w:pPr>
        <w:ind w:left="5055" w:hanging="420"/>
      </w:pPr>
    </w:lvl>
  </w:abstractNum>
  <w:abstractNum w:abstractNumId="6" w15:restartNumberingAfterBreak="0">
    <w:nsid w:val="3BC0737D"/>
    <w:multiLevelType w:val="hybridMultilevel"/>
    <w:tmpl w:val="8858FDA2"/>
    <w:lvl w:ilvl="0" w:tplc="64FA2694">
      <w:start w:val="1"/>
      <w:numFmt w:val="lowerLetter"/>
      <w:lvlText w:val="%1)"/>
      <w:lvlJc w:val="left"/>
      <w:pPr>
        <w:ind w:left="163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15" w:hanging="420"/>
      </w:pPr>
    </w:lvl>
    <w:lvl w:ilvl="2" w:tplc="0409001B" w:tentative="1">
      <w:start w:val="1"/>
      <w:numFmt w:val="lowerRoman"/>
      <w:lvlText w:val="%3."/>
      <w:lvlJc w:val="right"/>
      <w:pPr>
        <w:ind w:left="2535" w:hanging="420"/>
      </w:pPr>
    </w:lvl>
    <w:lvl w:ilvl="3" w:tplc="0409000F" w:tentative="1">
      <w:start w:val="1"/>
      <w:numFmt w:val="decimal"/>
      <w:lvlText w:val="%4."/>
      <w:lvlJc w:val="left"/>
      <w:pPr>
        <w:ind w:left="2955" w:hanging="420"/>
      </w:pPr>
    </w:lvl>
    <w:lvl w:ilvl="4" w:tplc="04090019" w:tentative="1">
      <w:start w:val="1"/>
      <w:numFmt w:val="lowerLetter"/>
      <w:lvlText w:val="%5)"/>
      <w:lvlJc w:val="left"/>
      <w:pPr>
        <w:ind w:left="3375" w:hanging="420"/>
      </w:pPr>
    </w:lvl>
    <w:lvl w:ilvl="5" w:tplc="0409001B" w:tentative="1">
      <w:start w:val="1"/>
      <w:numFmt w:val="lowerRoman"/>
      <w:lvlText w:val="%6."/>
      <w:lvlJc w:val="right"/>
      <w:pPr>
        <w:ind w:left="3795" w:hanging="420"/>
      </w:pPr>
    </w:lvl>
    <w:lvl w:ilvl="6" w:tplc="0409000F" w:tentative="1">
      <w:start w:val="1"/>
      <w:numFmt w:val="decimal"/>
      <w:lvlText w:val="%7."/>
      <w:lvlJc w:val="left"/>
      <w:pPr>
        <w:ind w:left="4215" w:hanging="420"/>
      </w:pPr>
    </w:lvl>
    <w:lvl w:ilvl="7" w:tplc="04090019" w:tentative="1">
      <w:start w:val="1"/>
      <w:numFmt w:val="lowerLetter"/>
      <w:lvlText w:val="%8)"/>
      <w:lvlJc w:val="left"/>
      <w:pPr>
        <w:ind w:left="4635" w:hanging="420"/>
      </w:pPr>
    </w:lvl>
    <w:lvl w:ilvl="8" w:tplc="0409001B" w:tentative="1">
      <w:start w:val="1"/>
      <w:numFmt w:val="lowerRoman"/>
      <w:lvlText w:val="%9."/>
      <w:lvlJc w:val="right"/>
      <w:pPr>
        <w:ind w:left="5055" w:hanging="420"/>
      </w:pPr>
    </w:lvl>
  </w:abstractNum>
  <w:abstractNum w:abstractNumId="7" w15:restartNumberingAfterBreak="0">
    <w:nsid w:val="3E6B4423"/>
    <w:multiLevelType w:val="hybridMultilevel"/>
    <w:tmpl w:val="FDF64C92"/>
    <w:lvl w:ilvl="0" w:tplc="265C17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50348D4"/>
    <w:multiLevelType w:val="hybridMultilevel"/>
    <w:tmpl w:val="9BE42854"/>
    <w:lvl w:ilvl="0" w:tplc="52E46FCE">
      <w:start w:val="1"/>
      <w:numFmt w:val="decimal"/>
      <w:lvlText w:val="%1."/>
      <w:lvlJc w:val="left"/>
      <w:pPr>
        <w:ind w:left="570" w:hanging="360"/>
      </w:pPr>
      <w:rPr>
        <w:rFonts w:hint="default"/>
        <w:color w:val="000000"/>
        <w:sz w:val="20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9" w15:restartNumberingAfterBreak="0">
    <w:nsid w:val="45434F6F"/>
    <w:multiLevelType w:val="hybridMultilevel"/>
    <w:tmpl w:val="A02A1C64"/>
    <w:lvl w:ilvl="0" w:tplc="BB1462F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AF828B8"/>
    <w:multiLevelType w:val="hybridMultilevel"/>
    <w:tmpl w:val="7438FD1C"/>
    <w:lvl w:ilvl="0" w:tplc="00249B5A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A8E7A93"/>
    <w:multiLevelType w:val="hybridMultilevel"/>
    <w:tmpl w:val="888620BA"/>
    <w:lvl w:ilvl="0" w:tplc="24229BCA">
      <w:start w:val="1"/>
      <w:numFmt w:val="decimal"/>
      <w:lvlText w:val="%1."/>
      <w:lvlJc w:val="left"/>
      <w:pPr>
        <w:ind w:left="1275" w:hanging="360"/>
      </w:pPr>
      <w:rPr>
        <w:rFonts w:hint="default"/>
        <w:color w:val="228B22"/>
        <w:sz w:val="20"/>
      </w:rPr>
    </w:lvl>
    <w:lvl w:ilvl="1" w:tplc="E2F469D6">
      <w:start w:val="1"/>
      <w:numFmt w:val="decimalFullWidth"/>
      <w:lvlText w:val="%2."/>
      <w:lvlJc w:val="left"/>
      <w:pPr>
        <w:ind w:left="1725" w:hanging="39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75" w:hanging="420"/>
      </w:pPr>
    </w:lvl>
    <w:lvl w:ilvl="3" w:tplc="0409000F" w:tentative="1">
      <w:start w:val="1"/>
      <w:numFmt w:val="decimal"/>
      <w:lvlText w:val="%4."/>
      <w:lvlJc w:val="left"/>
      <w:pPr>
        <w:ind w:left="2595" w:hanging="420"/>
      </w:pPr>
    </w:lvl>
    <w:lvl w:ilvl="4" w:tplc="04090019" w:tentative="1">
      <w:start w:val="1"/>
      <w:numFmt w:val="lowerLetter"/>
      <w:lvlText w:val="%5)"/>
      <w:lvlJc w:val="left"/>
      <w:pPr>
        <w:ind w:left="3015" w:hanging="420"/>
      </w:pPr>
    </w:lvl>
    <w:lvl w:ilvl="5" w:tplc="0409001B" w:tentative="1">
      <w:start w:val="1"/>
      <w:numFmt w:val="lowerRoman"/>
      <w:lvlText w:val="%6."/>
      <w:lvlJc w:val="right"/>
      <w:pPr>
        <w:ind w:left="3435" w:hanging="420"/>
      </w:pPr>
    </w:lvl>
    <w:lvl w:ilvl="6" w:tplc="0409000F" w:tentative="1">
      <w:start w:val="1"/>
      <w:numFmt w:val="decimal"/>
      <w:lvlText w:val="%7."/>
      <w:lvlJc w:val="left"/>
      <w:pPr>
        <w:ind w:left="3855" w:hanging="420"/>
      </w:pPr>
    </w:lvl>
    <w:lvl w:ilvl="7" w:tplc="04090019" w:tentative="1">
      <w:start w:val="1"/>
      <w:numFmt w:val="lowerLetter"/>
      <w:lvlText w:val="%8)"/>
      <w:lvlJc w:val="left"/>
      <w:pPr>
        <w:ind w:left="4275" w:hanging="420"/>
      </w:pPr>
    </w:lvl>
    <w:lvl w:ilvl="8" w:tplc="0409001B" w:tentative="1">
      <w:start w:val="1"/>
      <w:numFmt w:val="lowerRoman"/>
      <w:lvlText w:val="%9."/>
      <w:lvlJc w:val="right"/>
      <w:pPr>
        <w:ind w:left="4695" w:hanging="420"/>
      </w:pPr>
    </w:lvl>
  </w:abstractNum>
  <w:num w:numId="1">
    <w:abstractNumId w:val="3"/>
  </w:num>
  <w:num w:numId="2">
    <w:abstractNumId w:val="11"/>
  </w:num>
  <w:num w:numId="3">
    <w:abstractNumId w:val="6"/>
  </w:num>
  <w:num w:numId="4">
    <w:abstractNumId w:val="5"/>
  </w:num>
  <w:num w:numId="5">
    <w:abstractNumId w:val="8"/>
  </w:num>
  <w:num w:numId="6">
    <w:abstractNumId w:val="7"/>
  </w:num>
  <w:num w:numId="7">
    <w:abstractNumId w:val="0"/>
  </w:num>
  <w:num w:numId="8">
    <w:abstractNumId w:val="9"/>
  </w:num>
  <w:num w:numId="9">
    <w:abstractNumId w:val="10"/>
  </w:num>
  <w:num w:numId="10">
    <w:abstractNumId w:val="4"/>
  </w:num>
  <w:num w:numId="11">
    <w:abstractNumId w:val="1"/>
  </w:num>
  <w:num w:numId="12">
    <w:abstractNumId w:val="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诸葛 恪">
    <w15:presenceInfo w15:providerId="Windows Live" w15:userId="32f98d23d7ec2e9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1E36"/>
    <w:rsid w:val="00024BBD"/>
    <w:rsid w:val="00207CE9"/>
    <w:rsid w:val="0026098B"/>
    <w:rsid w:val="003B1A5C"/>
    <w:rsid w:val="00433813"/>
    <w:rsid w:val="00446A30"/>
    <w:rsid w:val="004D5367"/>
    <w:rsid w:val="005466C1"/>
    <w:rsid w:val="005538D6"/>
    <w:rsid w:val="00577C6B"/>
    <w:rsid w:val="006552A9"/>
    <w:rsid w:val="006F7E06"/>
    <w:rsid w:val="00730F37"/>
    <w:rsid w:val="00741ACB"/>
    <w:rsid w:val="00774EAB"/>
    <w:rsid w:val="00820258"/>
    <w:rsid w:val="0086247B"/>
    <w:rsid w:val="00893678"/>
    <w:rsid w:val="00A2618D"/>
    <w:rsid w:val="00A54025"/>
    <w:rsid w:val="00A54F7D"/>
    <w:rsid w:val="00AA1E36"/>
    <w:rsid w:val="00B21465"/>
    <w:rsid w:val="00B40A64"/>
    <w:rsid w:val="00BA085D"/>
    <w:rsid w:val="00BC42F7"/>
    <w:rsid w:val="00BD64CB"/>
    <w:rsid w:val="00C23E33"/>
    <w:rsid w:val="00CD06F1"/>
    <w:rsid w:val="00CD76C0"/>
    <w:rsid w:val="00D06C6D"/>
    <w:rsid w:val="00D37149"/>
    <w:rsid w:val="00D93EB3"/>
    <w:rsid w:val="00E27F95"/>
    <w:rsid w:val="00E37579"/>
    <w:rsid w:val="00E4723D"/>
    <w:rsid w:val="00E51551"/>
    <w:rsid w:val="00EA3376"/>
    <w:rsid w:val="00ED2BE3"/>
    <w:rsid w:val="00EF19AA"/>
    <w:rsid w:val="00F35A4A"/>
    <w:rsid w:val="00F76A51"/>
    <w:rsid w:val="00F772C9"/>
    <w:rsid w:val="00FA1ED6"/>
    <w:rsid w:val="00FC5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5150BE"/>
  <w15:chartTrackingRefBased/>
  <w15:docId w15:val="{F014B5CA-FAB2-42E2-8D5A-4D401C2A00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4723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4723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35A4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BC42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A085D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26098B"/>
    <w:rPr>
      <w:sz w:val="21"/>
      <w:szCs w:val="21"/>
    </w:rPr>
  </w:style>
  <w:style w:type="paragraph" w:styleId="a6">
    <w:name w:val="annotation text"/>
    <w:basedOn w:val="a"/>
    <w:link w:val="Char"/>
    <w:uiPriority w:val="99"/>
    <w:semiHidden/>
    <w:unhideWhenUsed/>
    <w:rsid w:val="0026098B"/>
    <w:pPr>
      <w:jc w:val="left"/>
    </w:pPr>
  </w:style>
  <w:style w:type="character" w:customStyle="1" w:styleId="Char">
    <w:name w:val="批注文字 Char"/>
    <w:basedOn w:val="a0"/>
    <w:link w:val="a6"/>
    <w:uiPriority w:val="99"/>
    <w:semiHidden/>
    <w:rsid w:val="0026098B"/>
  </w:style>
  <w:style w:type="paragraph" w:styleId="a7">
    <w:name w:val="annotation subject"/>
    <w:basedOn w:val="a6"/>
    <w:next w:val="a6"/>
    <w:link w:val="Char0"/>
    <w:uiPriority w:val="99"/>
    <w:semiHidden/>
    <w:unhideWhenUsed/>
    <w:rsid w:val="0026098B"/>
    <w:rPr>
      <w:b/>
      <w:bCs/>
    </w:rPr>
  </w:style>
  <w:style w:type="character" w:customStyle="1" w:styleId="Char0">
    <w:name w:val="批注主题 Char"/>
    <w:basedOn w:val="Char"/>
    <w:link w:val="a7"/>
    <w:uiPriority w:val="99"/>
    <w:semiHidden/>
    <w:rsid w:val="0026098B"/>
    <w:rPr>
      <w:b/>
      <w:bCs/>
    </w:rPr>
  </w:style>
  <w:style w:type="paragraph" w:styleId="a8">
    <w:name w:val="Balloon Text"/>
    <w:basedOn w:val="a"/>
    <w:link w:val="Char1"/>
    <w:uiPriority w:val="99"/>
    <w:semiHidden/>
    <w:unhideWhenUsed/>
    <w:rsid w:val="0026098B"/>
    <w:rPr>
      <w:sz w:val="18"/>
      <w:szCs w:val="18"/>
    </w:rPr>
  </w:style>
  <w:style w:type="character" w:customStyle="1" w:styleId="Char1">
    <w:name w:val="批注框文本 Char"/>
    <w:basedOn w:val="a0"/>
    <w:link w:val="a8"/>
    <w:uiPriority w:val="99"/>
    <w:semiHidden/>
    <w:rsid w:val="0026098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E4723D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4723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35A4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microsoft.com/office/2011/relationships/commentsExtended" Target="commentsExtended.xml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__1.vsdx"/><Relationship Id="rId5" Type="http://schemas.openxmlformats.org/officeDocument/2006/relationships/image" Target="media/image1.png"/><Relationship Id="rId15" Type="http://schemas.microsoft.com/office/2011/relationships/people" Target="peop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</TotalTime>
  <Pages>13</Pages>
  <Words>1458</Words>
  <Characters>8314</Characters>
  <Application>Microsoft Office Word</Application>
  <DocSecurity>0</DocSecurity>
  <Lines>69</Lines>
  <Paragraphs>19</Paragraphs>
  <ScaleCrop>false</ScaleCrop>
  <Company/>
  <LinksUpToDate>false</LinksUpToDate>
  <CharactersWithSpaces>97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诸葛 恪</dc:creator>
  <cp:keywords/>
  <dc:description/>
  <cp:lastModifiedBy>诸葛 恪</cp:lastModifiedBy>
  <cp:revision>41</cp:revision>
  <dcterms:created xsi:type="dcterms:W3CDTF">2019-03-20T15:04:00Z</dcterms:created>
  <dcterms:modified xsi:type="dcterms:W3CDTF">2019-03-23T14:19:00Z</dcterms:modified>
</cp:coreProperties>
</file>